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1638" w:rsidRDefault="000A1638" w:rsidP="004E7772">
      <w:pPr>
        <w:jc w:val="center"/>
        <w:rPr>
          <w:rFonts w:eastAsia="黑体"/>
          <w:b/>
          <w:bCs/>
          <w:sz w:val="52"/>
        </w:rPr>
      </w:pPr>
    </w:p>
    <w:p w:rsidR="004E7772" w:rsidRDefault="00013F63" w:rsidP="004E7772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C</w:t>
      </w:r>
      <w:r>
        <w:rPr>
          <w:rFonts w:eastAsia="黑体"/>
          <w:b/>
          <w:bCs/>
          <w:sz w:val="52"/>
        </w:rPr>
        <w:t>loudlink</w:t>
      </w:r>
      <w:r w:rsidR="004E7772">
        <w:rPr>
          <w:rFonts w:eastAsia="黑体" w:hint="eastAsia"/>
          <w:b/>
          <w:bCs/>
          <w:sz w:val="52"/>
        </w:rPr>
        <w:t>部署指南</w:t>
      </w:r>
    </w:p>
    <w:p w:rsidR="004E7772" w:rsidRDefault="004E7772" w:rsidP="004E7772">
      <w:pPr>
        <w:jc w:val="center"/>
        <w:rPr>
          <w:rFonts w:ascii="宋体" w:hAnsi="宋体"/>
          <w:b/>
        </w:rPr>
      </w:pPr>
    </w:p>
    <w:p w:rsidR="004E7772" w:rsidRDefault="004E7772" w:rsidP="004E7772">
      <w:pPr>
        <w:rPr>
          <w:i/>
          <w:iCs/>
          <w:color w:val="0000FF"/>
          <w:kern w:val="0"/>
          <w:szCs w:val="20"/>
        </w:rPr>
      </w:pPr>
    </w:p>
    <w:p w:rsidR="000A1638" w:rsidRDefault="000A1638" w:rsidP="004E7772">
      <w:pPr>
        <w:rPr>
          <w:i/>
          <w:iCs/>
          <w:color w:val="0000FF"/>
          <w:kern w:val="0"/>
          <w:szCs w:val="20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E7772" w:rsidTr="007B73DD">
        <w:trPr>
          <w:trHeight w:val="454"/>
          <w:jc w:val="center"/>
        </w:trPr>
        <w:tc>
          <w:tcPr>
            <w:tcW w:w="1576" w:type="dxa"/>
            <w:vAlign w:val="center"/>
          </w:tcPr>
          <w:p w:rsidR="004E7772" w:rsidRDefault="004E7772" w:rsidP="007B73DD">
            <w:pPr>
              <w:pStyle w:val="af8"/>
              <w:spacing w:before="100" w:beforeAutospacing="1" w:after="100" w:afterAutospacing="1"/>
              <w:rPr>
                <w:rFonts w:ascii="宋体" w:hAnsi="宋体"/>
              </w:rPr>
            </w:pPr>
            <w:bookmarkStart w:id="0" w:name="OLE_LINK1"/>
            <w:r>
              <w:rPr>
                <w:rFonts w:ascii="宋体" w:hAnsi="宋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</w:t>
            </w:r>
            <w:r w:rsidR="009D5861">
              <w:rPr>
                <w:rFonts w:ascii="宋体" w:hAnsi="宋体" w:hint="eastAsia"/>
              </w:rPr>
              <w:t>.0</w:t>
            </w:r>
          </w:p>
        </w:tc>
        <w:tc>
          <w:tcPr>
            <w:tcW w:w="1734" w:type="dxa"/>
            <w:vAlign w:val="center"/>
          </w:tcPr>
          <w:p w:rsidR="004E7772" w:rsidRDefault="004E7772" w:rsidP="007B73DD">
            <w:pPr>
              <w:pStyle w:val="af8"/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</w:p>
        </w:tc>
      </w:tr>
      <w:tr w:rsidR="004E7772" w:rsidTr="007B73DD">
        <w:trPr>
          <w:trHeight w:val="454"/>
          <w:jc w:val="center"/>
        </w:trPr>
        <w:tc>
          <w:tcPr>
            <w:tcW w:w="1576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4E7772" w:rsidRDefault="00D4590B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工程部</w:t>
            </w:r>
          </w:p>
        </w:tc>
      </w:tr>
      <w:tr w:rsidR="004E7772" w:rsidTr="007B73DD">
        <w:trPr>
          <w:trHeight w:val="454"/>
          <w:jc w:val="center"/>
        </w:trPr>
        <w:tc>
          <w:tcPr>
            <w:tcW w:w="1576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产品名：</w:t>
            </w:r>
          </w:p>
        </w:tc>
        <w:tc>
          <w:tcPr>
            <w:tcW w:w="2107" w:type="dxa"/>
            <w:vAlign w:val="center"/>
          </w:tcPr>
          <w:p w:rsidR="004E7772" w:rsidRDefault="00F25179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 w:rsidRPr="00F25179">
              <w:rPr>
                <w:rFonts w:ascii="宋体" w:hAnsi="宋体" w:hint="eastAsia"/>
              </w:rPr>
              <w:t>Cloudlink部署指南</w:t>
            </w:r>
          </w:p>
        </w:tc>
        <w:tc>
          <w:tcPr>
            <w:tcW w:w="1734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子系统名：</w:t>
            </w:r>
          </w:p>
        </w:tc>
        <w:tc>
          <w:tcPr>
            <w:tcW w:w="1972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</w:p>
        </w:tc>
      </w:tr>
      <w:tr w:rsidR="004E7772" w:rsidTr="007B73DD">
        <w:trPr>
          <w:trHeight w:val="454"/>
          <w:jc w:val="center"/>
        </w:trPr>
        <w:tc>
          <w:tcPr>
            <w:tcW w:w="1576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4E7772" w:rsidRDefault="00D4590B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/>
              </w:rPr>
              <w:t>刘晔</w:t>
            </w:r>
          </w:p>
        </w:tc>
        <w:tc>
          <w:tcPr>
            <w:tcW w:w="1734" w:type="dxa"/>
            <w:vAlign w:val="center"/>
          </w:tcPr>
          <w:p w:rsidR="004E7772" w:rsidRDefault="004E7772" w:rsidP="007B73DD">
            <w:pPr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4E7772" w:rsidRDefault="00D4590B" w:rsidP="007B73DD">
            <w:pPr>
              <w:spacing w:before="100" w:beforeAutospacing="1" w:after="100" w:afterAutospacing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-11-25</w:t>
            </w:r>
          </w:p>
        </w:tc>
      </w:tr>
      <w:bookmarkEnd w:id="0"/>
    </w:tbl>
    <w:p w:rsidR="004E7772" w:rsidRDefault="004E7772" w:rsidP="004E7772"/>
    <w:p w:rsidR="004E7772" w:rsidRDefault="004E7772" w:rsidP="004E7772"/>
    <w:p w:rsidR="004E7772" w:rsidRDefault="004E7772" w:rsidP="004E7772"/>
    <w:p w:rsidR="004E7772" w:rsidRDefault="004E7772" w:rsidP="004E7772"/>
    <w:p w:rsidR="004E7772" w:rsidRDefault="004E7772" w:rsidP="004E7772"/>
    <w:p w:rsidR="004E7772" w:rsidRDefault="004E7772" w:rsidP="004E7772"/>
    <w:p w:rsidR="004E7772" w:rsidRDefault="004E7772" w:rsidP="004E7772"/>
    <w:p w:rsidR="004E7772" w:rsidRDefault="004E7772" w:rsidP="004E7772">
      <w:pPr>
        <w:jc w:val="center"/>
      </w:pPr>
    </w:p>
    <w:p w:rsidR="004E7772" w:rsidRDefault="004E7772" w:rsidP="004E7772">
      <w:pPr>
        <w:spacing w:after="120"/>
        <w:ind w:firstLine="562"/>
        <w:jc w:val="center"/>
        <w:rPr>
          <w:b/>
          <w:bCs/>
          <w:sz w:val="24"/>
        </w:rPr>
      </w:pPr>
    </w:p>
    <w:p w:rsidR="000A1638" w:rsidRDefault="000A1638" w:rsidP="004E7772">
      <w:pPr>
        <w:spacing w:after="120"/>
        <w:ind w:firstLine="562"/>
        <w:jc w:val="center"/>
        <w:rPr>
          <w:b/>
          <w:bCs/>
          <w:sz w:val="24"/>
        </w:rPr>
      </w:pPr>
    </w:p>
    <w:p w:rsidR="004E7772" w:rsidRDefault="004E7772" w:rsidP="004E7772">
      <w:pPr>
        <w:spacing w:after="120"/>
        <w:ind w:firstLine="562"/>
        <w:jc w:val="center"/>
        <w:rPr>
          <w:b/>
          <w:bCs/>
          <w:sz w:val="24"/>
        </w:rPr>
      </w:pPr>
    </w:p>
    <w:p w:rsidR="004E7772" w:rsidRDefault="004E7772" w:rsidP="004E7772">
      <w:pPr>
        <w:spacing w:after="120"/>
        <w:ind w:firstLine="562"/>
        <w:jc w:val="center"/>
        <w:rPr>
          <w:rFonts w:ascii="宋体" w:eastAsia="隶书"/>
          <w:bCs/>
          <w:sz w:val="36"/>
          <w:szCs w:val="36"/>
        </w:rPr>
      </w:pPr>
    </w:p>
    <w:p w:rsidR="004E7772" w:rsidRDefault="004E7772" w:rsidP="004E7772">
      <w:pPr>
        <w:spacing w:after="120"/>
        <w:jc w:val="center"/>
        <w:rPr>
          <w:rFonts w:ascii="宋体" w:eastAsia="隶书"/>
          <w:bCs/>
          <w:sz w:val="30"/>
        </w:rPr>
      </w:pPr>
    </w:p>
    <w:p w:rsidR="004E7772" w:rsidRDefault="004E7772" w:rsidP="004E7772">
      <w:pPr>
        <w:spacing w:after="120"/>
        <w:jc w:val="center"/>
        <w:rPr>
          <w:rFonts w:ascii="宋体" w:eastAsia="隶书"/>
          <w:bCs/>
          <w:sz w:val="30"/>
        </w:rPr>
      </w:pPr>
      <w:r>
        <w:rPr>
          <w:rFonts w:ascii="宋体" w:eastAsia="隶书" w:hint="eastAsia"/>
          <w:bCs/>
          <w:sz w:val="30"/>
        </w:rPr>
        <w:t>万邑通信息科技有限公司</w:t>
      </w:r>
    </w:p>
    <w:p w:rsidR="000A1638" w:rsidRDefault="000A1638" w:rsidP="004E7772">
      <w:pPr>
        <w:spacing w:after="120"/>
        <w:jc w:val="center"/>
        <w:rPr>
          <w:rFonts w:ascii="宋体" w:eastAsia="隶书"/>
          <w:bCs/>
          <w:sz w:val="30"/>
        </w:rPr>
      </w:pPr>
    </w:p>
    <w:p w:rsidR="004E7772" w:rsidRDefault="004E7772" w:rsidP="004E7772">
      <w:pPr>
        <w:spacing w:after="120"/>
        <w:jc w:val="center"/>
        <w:sectPr w:rsidR="004E7772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701" w:bottom="1440" w:left="1701" w:header="851" w:footer="851" w:gutter="0"/>
          <w:pgNumType w:fmt="upperRoman" w:start="1"/>
          <w:cols w:space="425"/>
          <w:titlePg/>
          <w:docGrid w:type="lines" w:linePitch="312"/>
        </w:sectPr>
      </w:pPr>
      <w:r>
        <w:rPr>
          <w:rFonts w:ascii="宋体" w:eastAsia="隶书" w:hint="eastAsia"/>
          <w:bCs/>
          <w:sz w:val="30"/>
        </w:rPr>
        <w:t>内部资料</w:t>
      </w:r>
      <w:r>
        <w:rPr>
          <w:rFonts w:ascii="宋体" w:eastAsia="隶书" w:hint="eastAsia"/>
          <w:bCs/>
          <w:sz w:val="30"/>
        </w:rPr>
        <w:t xml:space="preserve"> </w:t>
      </w:r>
      <w:r>
        <w:rPr>
          <w:rFonts w:ascii="宋体" w:eastAsia="隶书" w:hint="eastAsia"/>
          <w:bCs/>
          <w:sz w:val="30"/>
        </w:rPr>
        <w:t>注意保</w:t>
      </w:r>
      <w:r w:rsidR="001A7106">
        <w:rPr>
          <w:rFonts w:ascii="宋体" w:eastAsia="隶书" w:hint="eastAsia"/>
          <w:bCs/>
          <w:sz w:val="30"/>
        </w:rPr>
        <w:t>密</w:t>
      </w:r>
    </w:p>
    <w:p w:rsidR="004E7772" w:rsidRDefault="004E7772" w:rsidP="004E7772"/>
    <w:p w:rsidR="004E7772" w:rsidRDefault="004E7772" w:rsidP="004E7772">
      <w:pPr>
        <w:rPr>
          <w:b/>
          <w:bCs/>
          <w:sz w:val="28"/>
        </w:rPr>
      </w:pPr>
      <w:r>
        <w:rPr>
          <w:rFonts w:hint="eastAsia"/>
          <w:b/>
          <w:bCs/>
          <w:sz w:val="28"/>
        </w:rPr>
        <w:t>修订记录：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7"/>
        <w:gridCol w:w="1026"/>
        <w:gridCol w:w="2125"/>
        <w:gridCol w:w="4140"/>
      </w:tblGrid>
      <w:tr w:rsidR="004E7772" w:rsidTr="007B73DD">
        <w:trPr>
          <w:trHeight w:val="585"/>
        </w:trPr>
        <w:tc>
          <w:tcPr>
            <w:tcW w:w="1097" w:type="dxa"/>
            <w:shd w:val="clear" w:color="auto" w:fill="C0C0C0"/>
            <w:vAlign w:val="center"/>
          </w:tcPr>
          <w:p w:rsidR="004E7772" w:rsidRDefault="004E7772" w:rsidP="007B73D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026" w:type="dxa"/>
            <w:shd w:val="clear" w:color="auto" w:fill="C0C0C0"/>
            <w:vAlign w:val="center"/>
          </w:tcPr>
          <w:p w:rsidR="004E7772" w:rsidRDefault="004E7772" w:rsidP="007B73D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人</w:t>
            </w:r>
          </w:p>
        </w:tc>
        <w:tc>
          <w:tcPr>
            <w:tcW w:w="2125" w:type="dxa"/>
            <w:shd w:val="clear" w:color="auto" w:fill="C0C0C0"/>
            <w:vAlign w:val="center"/>
          </w:tcPr>
          <w:p w:rsidR="004E7772" w:rsidRDefault="004E7772" w:rsidP="007B73D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日期</w:t>
            </w:r>
          </w:p>
        </w:tc>
        <w:tc>
          <w:tcPr>
            <w:tcW w:w="4140" w:type="dxa"/>
            <w:shd w:val="clear" w:color="auto" w:fill="C0C0C0"/>
          </w:tcPr>
          <w:p w:rsidR="004E7772" w:rsidRDefault="004E7772" w:rsidP="007B73DD">
            <w:pPr>
              <w:jc w:val="center"/>
              <w:rPr>
                <w:b/>
                <w:bCs/>
              </w:rPr>
            </w:pPr>
          </w:p>
          <w:p w:rsidR="004E7772" w:rsidRDefault="004E7772" w:rsidP="007B73D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内容</w:t>
            </w:r>
          </w:p>
        </w:tc>
      </w:tr>
      <w:tr w:rsidR="004E7772" w:rsidTr="007B73DD">
        <w:tc>
          <w:tcPr>
            <w:tcW w:w="1097" w:type="dxa"/>
            <w:vAlign w:val="center"/>
          </w:tcPr>
          <w:p w:rsidR="004E7772" w:rsidRDefault="004E7772" w:rsidP="007B73DD">
            <w:pPr>
              <w:jc w:val="center"/>
            </w:pPr>
            <w:r>
              <w:rPr>
                <w:rFonts w:hint="eastAsia"/>
              </w:rPr>
              <w:t>V1.0</w:t>
            </w:r>
            <w:r w:rsidR="00AA4A3D">
              <w:t>.0</w:t>
            </w:r>
          </w:p>
        </w:tc>
        <w:tc>
          <w:tcPr>
            <w:tcW w:w="1026" w:type="dxa"/>
            <w:vAlign w:val="center"/>
          </w:tcPr>
          <w:p w:rsidR="004E7772" w:rsidRDefault="00AA4A3D" w:rsidP="007B73DD">
            <w:pPr>
              <w:jc w:val="center"/>
            </w:pPr>
            <w:r>
              <w:rPr>
                <w:rFonts w:hint="eastAsia"/>
              </w:rPr>
              <w:t>刘</w:t>
            </w:r>
            <w:r>
              <w:t>晔</w:t>
            </w:r>
          </w:p>
        </w:tc>
        <w:tc>
          <w:tcPr>
            <w:tcW w:w="2125" w:type="dxa"/>
            <w:vAlign w:val="center"/>
          </w:tcPr>
          <w:p w:rsidR="004E7772" w:rsidRDefault="004E7772" w:rsidP="00AA4A3D">
            <w:pPr>
              <w:jc w:val="center"/>
            </w:pPr>
            <w:r>
              <w:rPr>
                <w:rFonts w:hint="eastAsia"/>
              </w:rPr>
              <w:t>201</w:t>
            </w:r>
            <w:r w:rsidR="00AA4A3D">
              <w:t>5</w:t>
            </w:r>
            <w:r>
              <w:rPr>
                <w:rFonts w:hint="eastAsia"/>
              </w:rPr>
              <w:t>-</w:t>
            </w:r>
            <w:r w:rsidR="00AA4A3D">
              <w:t>1</w:t>
            </w:r>
            <w:r>
              <w:rPr>
                <w:rFonts w:hint="eastAsia"/>
              </w:rPr>
              <w:t>1-</w:t>
            </w:r>
            <w:r w:rsidR="00AA4A3D">
              <w:t>25</w:t>
            </w:r>
          </w:p>
        </w:tc>
        <w:tc>
          <w:tcPr>
            <w:tcW w:w="4140" w:type="dxa"/>
          </w:tcPr>
          <w:p w:rsidR="004E7772" w:rsidRDefault="00AA4A3D" w:rsidP="007B73DD">
            <w:r>
              <w:rPr>
                <w:rFonts w:hint="eastAsia"/>
              </w:rPr>
              <w:t>创建</w:t>
            </w:r>
          </w:p>
        </w:tc>
      </w:tr>
      <w:tr w:rsidR="004E7772" w:rsidTr="007B73DD">
        <w:tc>
          <w:tcPr>
            <w:tcW w:w="1097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1026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2125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4140" w:type="dxa"/>
          </w:tcPr>
          <w:p w:rsidR="004E7772" w:rsidRDefault="004E7772" w:rsidP="007B73DD"/>
        </w:tc>
      </w:tr>
      <w:tr w:rsidR="004E7772" w:rsidTr="007B73DD">
        <w:tc>
          <w:tcPr>
            <w:tcW w:w="1097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1026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2125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4140" w:type="dxa"/>
          </w:tcPr>
          <w:p w:rsidR="004E7772" w:rsidRDefault="004E7772" w:rsidP="007B73DD"/>
        </w:tc>
      </w:tr>
      <w:tr w:rsidR="004E7772" w:rsidTr="007B73DD">
        <w:tc>
          <w:tcPr>
            <w:tcW w:w="1097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1026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2125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4140" w:type="dxa"/>
          </w:tcPr>
          <w:p w:rsidR="004E7772" w:rsidRDefault="004E7772" w:rsidP="007B73DD"/>
        </w:tc>
      </w:tr>
      <w:tr w:rsidR="004E7772" w:rsidTr="007B73DD">
        <w:tc>
          <w:tcPr>
            <w:tcW w:w="1097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1026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2125" w:type="dxa"/>
            <w:vAlign w:val="center"/>
          </w:tcPr>
          <w:p w:rsidR="004E7772" w:rsidRDefault="004E7772" w:rsidP="007B73DD">
            <w:pPr>
              <w:jc w:val="center"/>
            </w:pPr>
          </w:p>
        </w:tc>
        <w:tc>
          <w:tcPr>
            <w:tcW w:w="4140" w:type="dxa"/>
          </w:tcPr>
          <w:p w:rsidR="004E7772" w:rsidRDefault="004E7772" w:rsidP="007B73DD"/>
        </w:tc>
      </w:tr>
    </w:tbl>
    <w:p w:rsidR="004E7772" w:rsidRDefault="004E7772" w:rsidP="004E7772"/>
    <w:p w:rsidR="004E7772" w:rsidRDefault="004E7772" w:rsidP="004E7772">
      <w:pPr>
        <w:sectPr w:rsidR="004E7772">
          <w:headerReference w:type="default" r:id="rId12"/>
          <w:footerReference w:type="default" r:id="rId13"/>
          <w:pgSz w:w="11906" w:h="16838"/>
          <w:pgMar w:top="1440" w:right="1701" w:bottom="1440" w:left="1701" w:header="851" w:footer="851" w:gutter="0"/>
          <w:cols w:space="425"/>
          <w:titlePg/>
          <w:docGrid w:type="lines" w:linePitch="312"/>
        </w:sectPr>
      </w:pPr>
    </w:p>
    <w:sdt>
      <w:sdtPr>
        <w:rPr>
          <w:rFonts w:asciiTheme="minorEastAsia" w:eastAsiaTheme="minorEastAsia" w:hAnsi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23971047"/>
        <w:docPartObj>
          <w:docPartGallery w:val="Table of Contents"/>
          <w:docPartUnique/>
        </w:docPartObj>
      </w:sdtPr>
      <w:sdtEndPr/>
      <w:sdtContent>
        <w:p w:rsidR="00BC2254" w:rsidRPr="00B10549" w:rsidRDefault="00BC2254" w:rsidP="00CC7392">
          <w:pPr>
            <w:pStyle w:val="TOC"/>
            <w:jc w:val="center"/>
            <w:rPr>
              <w:rFonts w:ascii="微软雅黑" w:eastAsia="微软雅黑" w:hAnsi="微软雅黑"/>
              <w:b w:val="0"/>
              <w:color w:val="000000" w:themeColor="text1"/>
              <w:sz w:val="32"/>
              <w:szCs w:val="32"/>
            </w:rPr>
          </w:pPr>
          <w:r w:rsidRPr="00B10549">
            <w:rPr>
              <w:rFonts w:ascii="微软雅黑" w:eastAsia="微软雅黑" w:hAnsi="微软雅黑"/>
              <w:b w:val="0"/>
              <w:color w:val="000000" w:themeColor="text1"/>
              <w:sz w:val="32"/>
              <w:szCs w:val="32"/>
              <w:lang w:val="zh-CN"/>
            </w:rPr>
            <w:t>目录</w:t>
          </w:r>
        </w:p>
        <w:p w:rsidR="004E7772" w:rsidRDefault="00BC2254">
          <w:pPr>
            <w:pStyle w:val="10"/>
            <w:tabs>
              <w:tab w:val="left" w:pos="440"/>
              <w:tab w:val="right" w:leader="dot" w:pos="9204"/>
            </w:tabs>
            <w:rPr>
              <w:noProof/>
              <w:kern w:val="2"/>
              <w:sz w:val="21"/>
            </w:rPr>
          </w:pPr>
          <w:r w:rsidRPr="00B10549">
            <w:rPr>
              <w:rFonts w:asciiTheme="minorEastAsia" w:hAnsiTheme="minorEastAsia"/>
              <w:sz w:val="21"/>
              <w:szCs w:val="21"/>
            </w:rPr>
            <w:fldChar w:fldCharType="begin"/>
          </w:r>
          <w:r w:rsidRPr="00B10549">
            <w:rPr>
              <w:rFonts w:asciiTheme="minorEastAsia" w:hAnsiTheme="minorEastAsia"/>
              <w:sz w:val="21"/>
              <w:szCs w:val="21"/>
            </w:rPr>
            <w:instrText xml:space="preserve"> TOC \o "1-3" \h \z \u </w:instrText>
          </w:r>
          <w:r w:rsidRPr="00B10549">
            <w:rPr>
              <w:rFonts w:asciiTheme="minorEastAsia" w:hAnsiTheme="minorEastAsia"/>
              <w:sz w:val="21"/>
              <w:szCs w:val="21"/>
            </w:rPr>
            <w:fldChar w:fldCharType="separate"/>
          </w:r>
          <w:hyperlink w:anchor="_Toc436229827" w:history="1"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微软雅黑" w:eastAsia="微软雅黑" w:hAnsi="微软雅黑" w:hint="eastAsia"/>
                <w:noProof/>
              </w:rPr>
              <w:t>部署架构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27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4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10"/>
            <w:tabs>
              <w:tab w:val="left" w:pos="4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28" w:history="1"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微软雅黑" w:eastAsia="微软雅黑" w:hAnsi="微软雅黑" w:hint="eastAsia"/>
                <w:noProof/>
              </w:rPr>
              <w:t>硬软件需求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28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5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10"/>
            <w:tabs>
              <w:tab w:val="left" w:pos="4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29" w:history="1"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RabbitMQ</w:t>
            </w:r>
            <w:r w:rsidR="004E7772" w:rsidRPr="008B014E">
              <w:rPr>
                <w:rStyle w:val="aa"/>
                <w:rFonts w:ascii="微软雅黑" w:eastAsia="微软雅黑" w:hAnsi="微软雅黑" w:hint="eastAsia"/>
                <w:noProof/>
              </w:rPr>
              <w:t>安装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29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5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20"/>
            <w:tabs>
              <w:tab w:val="left" w:pos="8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0" w:history="1">
            <w:r w:rsidR="004E7772" w:rsidRPr="008B014E">
              <w:rPr>
                <w:rStyle w:val="aa"/>
                <w:noProof/>
              </w:rPr>
              <w:t>3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安装</w:t>
            </w:r>
            <w:r w:rsidR="004E7772" w:rsidRPr="008B014E">
              <w:rPr>
                <w:rStyle w:val="aa"/>
                <w:noProof/>
              </w:rPr>
              <w:t>erlang</w:t>
            </w:r>
            <w:r w:rsidR="004E7772" w:rsidRPr="008B014E">
              <w:rPr>
                <w:rStyle w:val="aa"/>
                <w:rFonts w:hint="eastAsia"/>
                <w:noProof/>
              </w:rPr>
              <w:t>语言环境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0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5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1" w:history="1">
            <w:r w:rsidR="004E7772" w:rsidRPr="008B014E">
              <w:rPr>
                <w:rStyle w:val="aa"/>
                <w:noProof/>
              </w:rPr>
              <w:t>3.1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安装</w:t>
            </w:r>
            <w:r w:rsidR="004E7772" w:rsidRPr="008B014E">
              <w:rPr>
                <w:rStyle w:val="aa"/>
                <w:noProof/>
              </w:rPr>
              <w:t>erlang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1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5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2" w:history="1">
            <w:r w:rsidR="004E7772" w:rsidRPr="008B014E">
              <w:rPr>
                <w:rStyle w:val="aa"/>
                <w:noProof/>
              </w:rPr>
              <w:t>3.1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验证</w:t>
            </w:r>
            <w:r w:rsidR="004E7772" w:rsidRPr="008B014E">
              <w:rPr>
                <w:rStyle w:val="aa"/>
                <w:noProof/>
              </w:rPr>
              <w:t>erlang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2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5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20"/>
            <w:tabs>
              <w:tab w:val="left" w:pos="8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3" w:history="1">
            <w:r w:rsidR="004E7772" w:rsidRPr="008B014E">
              <w:rPr>
                <w:rStyle w:val="aa"/>
                <w:noProof/>
              </w:rPr>
              <w:t>3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安装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3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4" w:history="1">
            <w:r w:rsidR="004E7772" w:rsidRPr="008B014E">
              <w:rPr>
                <w:rStyle w:val="aa"/>
                <w:noProof/>
              </w:rPr>
              <w:t>3.2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下载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4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5" w:history="1">
            <w:r w:rsidR="004E7772" w:rsidRPr="008B014E">
              <w:rPr>
                <w:rStyle w:val="aa"/>
                <w:noProof/>
              </w:rPr>
              <w:t>3.2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安装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5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6" w:history="1">
            <w:r w:rsidR="004E7772" w:rsidRPr="008B014E">
              <w:rPr>
                <w:rStyle w:val="aa"/>
                <w:noProof/>
              </w:rPr>
              <w:t>3.2.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配置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 w:rsidRPr="008B014E">
              <w:rPr>
                <w:rStyle w:val="aa"/>
                <w:rFonts w:hint="eastAsia"/>
                <w:noProof/>
              </w:rPr>
              <w:t>自启动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6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7" w:history="1">
            <w:r w:rsidR="004E7772" w:rsidRPr="008B014E">
              <w:rPr>
                <w:rStyle w:val="aa"/>
                <w:noProof/>
              </w:rPr>
              <w:t>3.2.4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验证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7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20"/>
            <w:tabs>
              <w:tab w:val="left" w:pos="8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8" w:history="1">
            <w:r w:rsidR="004E7772" w:rsidRPr="008B014E">
              <w:rPr>
                <w:rStyle w:val="aa"/>
                <w:noProof/>
              </w:rPr>
              <w:t>3.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配置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8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39" w:history="1">
            <w:r w:rsidR="004E7772" w:rsidRPr="008B014E">
              <w:rPr>
                <w:rStyle w:val="aa"/>
                <w:noProof/>
              </w:rPr>
              <w:t>3.3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环境配置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39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0" w:history="1">
            <w:r w:rsidR="004E7772" w:rsidRPr="008B014E">
              <w:rPr>
                <w:rStyle w:val="aa"/>
                <w:noProof/>
              </w:rPr>
              <w:t>3.3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启动</w:t>
            </w:r>
            <w:r w:rsidR="004E7772" w:rsidRPr="008B014E">
              <w:rPr>
                <w:rStyle w:val="aa"/>
                <w:noProof/>
              </w:rPr>
              <w:t>/</w:t>
            </w:r>
            <w:r w:rsidR="004E7772" w:rsidRPr="008B014E">
              <w:rPr>
                <w:rStyle w:val="aa"/>
                <w:rFonts w:hint="eastAsia"/>
                <w:noProof/>
              </w:rPr>
              <w:t>停止</w:t>
            </w:r>
            <w:r w:rsidR="004E7772" w:rsidRPr="008B014E">
              <w:rPr>
                <w:rStyle w:val="aa"/>
                <w:noProof/>
              </w:rPr>
              <w:t>/</w:t>
            </w:r>
            <w:r w:rsidR="004E7772" w:rsidRPr="008B014E">
              <w:rPr>
                <w:rStyle w:val="aa"/>
                <w:rFonts w:hint="eastAsia"/>
                <w:noProof/>
              </w:rPr>
              <w:t>查看状态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0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6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1" w:history="1">
            <w:r w:rsidR="004E7772" w:rsidRPr="008B014E">
              <w:rPr>
                <w:rStyle w:val="aa"/>
                <w:noProof/>
              </w:rPr>
              <w:t>3.3.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启用</w:t>
            </w:r>
            <w:r w:rsidR="004E7772" w:rsidRPr="008B014E">
              <w:rPr>
                <w:rStyle w:val="aa"/>
                <w:noProof/>
              </w:rPr>
              <w:t>web</w:t>
            </w:r>
            <w:r w:rsidR="004E7772" w:rsidRPr="008B014E">
              <w:rPr>
                <w:rStyle w:val="aa"/>
                <w:rFonts w:hint="eastAsia"/>
                <w:noProof/>
              </w:rPr>
              <w:t>管理界面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1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2" w:history="1">
            <w:r w:rsidR="004E7772" w:rsidRPr="008B014E">
              <w:rPr>
                <w:rStyle w:val="aa"/>
                <w:noProof/>
              </w:rPr>
              <w:t>3.3.4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安装</w:t>
            </w:r>
            <w:r w:rsidR="004E7772" w:rsidRPr="008B014E">
              <w:rPr>
                <w:rStyle w:val="aa"/>
                <w:noProof/>
              </w:rPr>
              <w:t>shovel</w:t>
            </w:r>
            <w:r w:rsidR="004E7772" w:rsidRPr="008B014E">
              <w:rPr>
                <w:rStyle w:val="aa"/>
                <w:rFonts w:hint="eastAsia"/>
                <w:noProof/>
              </w:rPr>
              <w:t>插件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2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3" w:history="1">
            <w:r w:rsidR="004E7772" w:rsidRPr="008B014E">
              <w:rPr>
                <w:rStyle w:val="aa"/>
                <w:noProof/>
              </w:rPr>
              <w:t>3.3.5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创建用户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3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4" w:history="1">
            <w:r w:rsidR="004E7772" w:rsidRPr="008B014E">
              <w:rPr>
                <w:rStyle w:val="aa"/>
                <w:noProof/>
              </w:rPr>
              <w:t>3.3.6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修改用户密码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4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5" w:history="1">
            <w:r w:rsidR="004E7772" w:rsidRPr="008B014E">
              <w:rPr>
                <w:rStyle w:val="aa"/>
                <w:noProof/>
              </w:rPr>
              <w:t>3.3.7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分配权限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5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6" w:history="1">
            <w:r w:rsidR="004E7772" w:rsidRPr="008B014E">
              <w:rPr>
                <w:rStyle w:val="aa"/>
                <w:noProof/>
              </w:rPr>
              <w:t>3.3.8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授权登录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6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20"/>
            <w:tabs>
              <w:tab w:val="left" w:pos="8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7" w:history="1">
            <w:r w:rsidR="004E7772" w:rsidRPr="008B014E">
              <w:rPr>
                <w:rStyle w:val="aa"/>
                <w:noProof/>
              </w:rPr>
              <w:t>3.4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 w:rsidRPr="008B014E">
              <w:rPr>
                <w:rStyle w:val="aa"/>
                <w:rFonts w:hint="eastAsia"/>
                <w:noProof/>
              </w:rPr>
              <w:t>集群配置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7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8" w:history="1">
            <w:r w:rsidR="004E7772" w:rsidRPr="008B014E">
              <w:rPr>
                <w:rStyle w:val="aa"/>
                <w:noProof/>
              </w:rPr>
              <w:t>3.4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编辑</w:t>
            </w:r>
            <w:r w:rsidR="004E7772" w:rsidRPr="008B014E">
              <w:rPr>
                <w:rStyle w:val="aa"/>
                <w:noProof/>
              </w:rPr>
              <w:t>Hostname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8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7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49" w:history="1">
            <w:r w:rsidR="004E7772" w:rsidRPr="008B014E">
              <w:rPr>
                <w:rStyle w:val="aa"/>
                <w:noProof/>
              </w:rPr>
              <w:t>3.4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Helvetica" w:hAnsi="Helvetica" w:cs="Helvetica" w:hint="eastAsia"/>
                <w:noProof/>
                <w:shd w:val="clear" w:color="auto" w:fill="FFFFFF"/>
              </w:rPr>
              <w:t>同步</w:t>
            </w:r>
            <w:r w:rsidR="004E7772" w:rsidRPr="008B014E">
              <w:rPr>
                <w:rStyle w:val="aa"/>
                <w:rFonts w:ascii="Helvetica" w:hAnsi="Helvetica" w:cs="Helvetica"/>
                <w:noProof/>
                <w:shd w:val="clear" w:color="auto" w:fill="FFFFFF"/>
              </w:rPr>
              <w:t>erlang cookie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49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8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0" w:history="1">
            <w:r w:rsidR="004E7772" w:rsidRPr="008B014E">
              <w:rPr>
                <w:rStyle w:val="aa"/>
                <w:noProof/>
              </w:rPr>
              <w:t>3.4.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启动各节点上的</w:t>
            </w:r>
            <w:r w:rsidR="004E7772" w:rsidRPr="008B014E">
              <w:rPr>
                <w:rStyle w:val="aa"/>
                <w:noProof/>
              </w:rPr>
              <w:t>rabbitmq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0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8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1" w:history="1">
            <w:r w:rsidR="004E7772" w:rsidRPr="008B014E">
              <w:rPr>
                <w:rStyle w:val="aa"/>
                <w:noProof/>
              </w:rPr>
              <w:t>3.4.4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组成集群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1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9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2" w:history="1">
            <w:r w:rsidR="004E7772" w:rsidRPr="008B014E">
              <w:rPr>
                <w:rStyle w:val="aa"/>
                <w:noProof/>
              </w:rPr>
              <w:t>3.4.5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设置镜像队列策略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2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9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3" w:history="1">
            <w:r w:rsidR="004E7772" w:rsidRPr="008B014E">
              <w:rPr>
                <w:rStyle w:val="aa"/>
                <w:noProof/>
              </w:rPr>
              <w:t>3.4.6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搭建负载均衡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3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9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4" w:history="1">
            <w:r w:rsidR="004E7772" w:rsidRPr="008B014E">
              <w:rPr>
                <w:rStyle w:val="aa"/>
                <w:noProof/>
              </w:rPr>
              <w:t>3.4.7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注意事项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4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9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10"/>
            <w:tabs>
              <w:tab w:val="left" w:pos="4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5" w:history="1"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4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微软雅黑" w:eastAsia="微软雅黑" w:hAnsi="微软雅黑" w:hint="eastAsia"/>
                <w:noProof/>
              </w:rPr>
              <w:t>云链配置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5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0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20"/>
            <w:tabs>
              <w:tab w:val="left" w:pos="8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6" w:history="1">
            <w:r w:rsidR="004E7772" w:rsidRPr="008B014E">
              <w:rPr>
                <w:rStyle w:val="aa"/>
                <w:noProof/>
              </w:rPr>
              <w:t>4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noProof/>
              </w:rPr>
              <w:t>Exchange</w:t>
            </w:r>
            <w:r w:rsidR="004E7772" w:rsidRPr="008B014E">
              <w:rPr>
                <w:rStyle w:val="aa"/>
                <w:rFonts w:hint="eastAsia"/>
                <w:noProof/>
              </w:rPr>
              <w:t>配置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6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0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7" w:history="1">
            <w:r w:rsidR="004E7772" w:rsidRPr="008B014E">
              <w:rPr>
                <w:rStyle w:val="aa"/>
                <w:noProof/>
              </w:rPr>
              <w:t>4.1.1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新建</w:t>
            </w:r>
            <w:r w:rsidR="004E7772" w:rsidRPr="008B014E">
              <w:rPr>
                <w:rStyle w:val="aa"/>
                <w:noProof/>
              </w:rPr>
              <w:t>exchange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7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0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8" w:history="1">
            <w:r w:rsidR="004E7772" w:rsidRPr="008B014E">
              <w:rPr>
                <w:rStyle w:val="aa"/>
                <w:noProof/>
              </w:rPr>
              <w:t>4.1.2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配置</w:t>
            </w:r>
            <w:r w:rsidR="004E7772" w:rsidRPr="008B014E">
              <w:rPr>
                <w:rStyle w:val="aa"/>
                <w:noProof/>
              </w:rPr>
              <w:t>exchange</w:t>
            </w:r>
            <w:r w:rsidR="004E7772" w:rsidRPr="008B014E">
              <w:rPr>
                <w:rStyle w:val="aa"/>
                <w:rFonts w:hint="eastAsia"/>
                <w:noProof/>
              </w:rPr>
              <w:t>绑定关系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8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0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30"/>
            <w:tabs>
              <w:tab w:val="left" w:pos="126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59" w:history="1">
            <w:r w:rsidR="004E7772" w:rsidRPr="008B014E">
              <w:rPr>
                <w:rStyle w:val="aa"/>
                <w:noProof/>
              </w:rPr>
              <w:t>4.1.3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hint="eastAsia"/>
                <w:noProof/>
              </w:rPr>
              <w:t>建立</w:t>
            </w:r>
            <w:r w:rsidR="004E7772" w:rsidRPr="008B014E">
              <w:rPr>
                <w:rStyle w:val="aa"/>
                <w:noProof/>
              </w:rPr>
              <w:t>shovel</w:t>
            </w:r>
            <w:r w:rsidR="004E7772" w:rsidRPr="008B014E">
              <w:rPr>
                <w:rStyle w:val="aa"/>
                <w:rFonts w:hint="eastAsia"/>
                <w:noProof/>
              </w:rPr>
              <w:t>关系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59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0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4E7772" w:rsidRDefault="00E2105D">
          <w:pPr>
            <w:pStyle w:val="10"/>
            <w:tabs>
              <w:tab w:val="left" w:pos="440"/>
              <w:tab w:val="right" w:leader="dot" w:pos="9204"/>
            </w:tabs>
            <w:rPr>
              <w:noProof/>
              <w:kern w:val="2"/>
              <w:sz w:val="21"/>
            </w:rPr>
          </w:pPr>
          <w:hyperlink w:anchor="_Toc436229860" w:history="1">
            <w:r w:rsidR="004E7772" w:rsidRPr="008B014E">
              <w:rPr>
                <w:rStyle w:val="aa"/>
                <w:rFonts w:ascii="微软雅黑" w:eastAsia="微软雅黑" w:hAnsi="微软雅黑"/>
                <w:noProof/>
              </w:rPr>
              <w:t>5.</w:t>
            </w:r>
            <w:r w:rsidR="004E7772">
              <w:rPr>
                <w:noProof/>
                <w:kern w:val="2"/>
                <w:sz w:val="21"/>
              </w:rPr>
              <w:tab/>
            </w:r>
            <w:r w:rsidR="004E7772" w:rsidRPr="008B014E">
              <w:rPr>
                <w:rStyle w:val="aa"/>
                <w:rFonts w:ascii="微软雅黑" w:eastAsia="微软雅黑" w:hAnsi="微软雅黑" w:hint="eastAsia"/>
                <w:noProof/>
              </w:rPr>
              <w:t>监控</w:t>
            </w:r>
            <w:r w:rsidR="004E7772">
              <w:rPr>
                <w:noProof/>
                <w:webHidden/>
              </w:rPr>
              <w:tab/>
            </w:r>
            <w:r w:rsidR="004E7772">
              <w:rPr>
                <w:noProof/>
                <w:webHidden/>
              </w:rPr>
              <w:fldChar w:fldCharType="begin"/>
            </w:r>
            <w:r w:rsidR="004E7772">
              <w:rPr>
                <w:noProof/>
                <w:webHidden/>
              </w:rPr>
              <w:instrText xml:space="preserve"> PAGEREF _Toc436229860 \h </w:instrText>
            </w:r>
            <w:r w:rsidR="004E7772">
              <w:rPr>
                <w:noProof/>
                <w:webHidden/>
              </w:rPr>
            </w:r>
            <w:r w:rsidR="004E7772">
              <w:rPr>
                <w:noProof/>
                <w:webHidden/>
              </w:rPr>
              <w:fldChar w:fldCharType="separate"/>
            </w:r>
            <w:r w:rsidR="004E7772">
              <w:rPr>
                <w:noProof/>
                <w:webHidden/>
              </w:rPr>
              <w:t>13</w:t>
            </w:r>
            <w:r w:rsidR="004E7772">
              <w:rPr>
                <w:noProof/>
                <w:webHidden/>
              </w:rPr>
              <w:fldChar w:fldCharType="end"/>
            </w:r>
          </w:hyperlink>
        </w:p>
        <w:p w:rsidR="001344FE" w:rsidRDefault="00BC2254" w:rsidP="004933D1">
          <w:pPr>
            <w:rPr>
              <w:rFonts w:asciiTheme="minorEastAsia" w:hAnsiTheme="minorEastAsia"/>
              <w:lang w:val="zh-CN"/>
            </w:rPr>
          </w:pPr>
          <w:r w:rsidRPr="00B10549">
            <w:rPr>
              <w:rFonts w:asciiTheme="minorEastAsia" w:hAnsiTheme="minorEastAsia"/>
              <w:b/>
              <w:bCs/>
              <w:szCs w:val="21"/>
              <w:lang w:val="zh-CN"/>
            </w:rPr>
            <w:fldChar w:fldCharType="end"/>
          </w:r>
        </w:p>
      </w:sdtContent>
    </w:sdt>
    <w:p w:rsidR="00775DE1" w:rsidRDefault="00775DE1">
      <w:pPr>
        <w:widowControl/>
        <w:jc w:val="left"/>
        <w:rPr>
          <w:rFonts w:ascii="微软雅黑" w:eastAsia="微软雅黑" w:hAnsi="微软雅黑"/>
          <w:bCs/>
          <w:kern w:val="44"/>
          <w:sz w:val="36"/>
          <w:szCs w:val="36"/>
        </w:rPr>
      </w:pPr>
      <w:bookmarkStart w:id="1" w:name="_Toc436229827"/>
      <w:r>
        <w:rPr>
          <w:rFonts w:ascii="微软雅黑" w:eastAsia="微软雅黑" w:hAnsi="微软雅黑"/>
          <w:b/>
          <w:sz w:val="36"/>
          <w:szCs w:val="36"/>
        </w:rPr>
        <w:br w:type="page"/>
      </w:r>
    </w:p>
    <w:p w:rsidR="001344FE" w:rsidRPr="00C461A8" w:rsidRDefault="001B2EA4" w:rsidP="00557D24">
      <w:pPr>
        <w:pStyle w:val="1"/>
        <w:numPr>
          <w:ilvl w:val="0"/>
          <w:numId w:val="1"/>
        </w:numPr>
        <w:rPr>
          <w:rFonts w:ascii="微软雅黑" w:eastAsia="微软雅黑" w:hAnsi="微软雅黑"/>
          <w:b w:val="0"/>
          <w:sz w:val="36"/>
          <w:szCs w:val="36"/>
        </w:rPr>
      </w:pPr>
      <w:r w:rsidRPr="00C461A8">
        <w:rPr>
          <w:rFonts w:ascii="微软雅黑" w:eastAsia="微软雅黑" w:hAnsi="微软雅黑" w:hint="eastAsia"/>
          <w:b w:val="0"/>
          <w:sz w:val="36"/>
          <w:szCs w:val="36"/>
        </w:rPr>
        <w:lastRenderedPageBreak/>
        <w:t>部署架构</w:t>
      </w:r>
      <w:bookmarkEnd w:id="1"/>
    </w:p>
    <w:p w:rsidR="001B2EA4" w:rsidRDefault="00AD4B55" w:rsidP="004933D1">
      <w:pPr>
        <w:rPr>
          <w:rFonts w:asciiTheme="minorEastAsia" w:hAnsiTheme="minorEastAsia"/>
          <w:lang w:val="zh-CN"/>
        </w:rPr>
      </w:pPr>
      <w:r>
        <w:object w:dxaOrig="12631" w:dyaOrig="10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368pt" o:ole="">
            <v:imagedata r:id="rId14" o:title=""/>
          </v:shape>
          <o:OLEObject Type="Embed" ProgID="Visio.Drawing.15" ShapeID="_x0000_i1025" DrawAspect="Content" ObjectID="_1510726910" r:id="rId15"/>
        </w:object>
      </w:r>
    </w:p>
    <w:p w:rsidR="001344FE" w:rsidRPr="00135E76" w:rsidRDefault="001344FE" w:rsidP="004933D1">
      <w:pPr>
        <w:rPr>
          <w:rFonts w:asciiTheme="minorEastAsia" w:hAnsiTheme="minorEastAsia"/>
        </w:rPr>
      </w:pPr>
    </w:p>
    <w:p w:rsidR="001B2EA4" w:rsidRPr="00C461A8" w:rsidRDefault="001B2EA4" w:rsidP="00557D24">
      <w:pPr>
        <w:pStyle w:val="1"/>
        <w:numPr>
          <w:ilvl w:val="0"/>
          <w:numId w:val="1"/>
        </w:numPr>
        <w:rPr>
          <w:rFonts w:ascii="微软雅黑" w:eastAsia="微软雅黑" w:hAnsi="微软雅黑"/>
          <w:b w:val="0"/>
          <w:sz w:val="36"/>
          <w:szCs w:val="36"/>
        </w:rPr>
      </w:pPr>
      <w:bookmarkStart w:id="2" w:name="_Toc424654949"/>
      <w:bookmarkStart w:id="3" w:name="_Toc436229828"/>
      <w:r w:rsidRPr="00C461A8">
        <w:rPr>
          <w:rFonts w:ascii="微软雅黑" w:eastAsia="微软雅黑" w:hAnsi="微软雅黑" w:hint="eastAsia"/>
          <w:b w:val="0"/>
          <w:sz w:val="36"/>
          <w:szCs w:val="36"/>
        </w:rPr>
        <w:t>硬</w:t>
      </w:r>
      <w:r w:rsidRPr="00C461A8">
        <w:rPr>
          <w:rFonts w:ascii="微软雅黑" w:eastAsia="微软雅黑" w:hAnsi="微软雅黑"/>
          <w:b w:val="0"/>
          <w:sz w:val="36"/>
          <w:szCs w:val="36"/>
        </w:rPr>
        <w:t>软件</w:t>
      </w:r>
      <w:r w:rsidRPr="00C461A8">
        <w:rPr>
          <w:rFonts w:ascii="微软雅黑" w:eastAsia="微软雅黑" w:hAnsi="微软雅黑" w:hint="eastAsia"/>
          <w:b w:val="0"/>
          <w:sz w:val="36"/>
          <w:szCs w:val="36"/>
        </w:rPr>
        <w:t>需求</w:t>
      </w:r>
      <w:bookmarkEnd w:id="2"/>
      <w:bookmarkEnd w:id="3"/>
    </w:p>
    <w:tbl>
      <w:tblPr>
        <w:tblW w:w="11371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843"/>
        <w:gridCol w:w="3261"/>
        <w:gridCol w:w="2268"/>
        <w:gridCol w:w="2439"/>
      </w:tblGrid>
      <w:tr w:rsidR="00AD4B55" w:rsidTr="00A47684">
        <w:tc>
          <w:tcPr>
            <w:tcW w:w="1560" w:type="dxa"/>
            <w:shd w:val="clear" w:color="auto" w:fill="D9D9D9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DC</w:t>
            </w:r>
          </w:p>
        </w:tc>
        <w:tc>
          <w:tcPr>
            <w:tcW w:w="1843" w:type="dxa"/>
            <w:shd w:val="clear" w:color="auto" w:fill="D9D9D9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备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名称</w:t>
            </w:r>
          </w:p>
        </w:tc>
        <w:tc>
          <w:tcPr>
            <w:tcW w:w="3261" w:type="dxa"/>
            <w:shd w:val="clear" w:color="auto" w:fill="D9D9D9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配置简要</w:t>
            </w:r>
          </w:p>
        </w:tc>
        <w:tc>
          <w:tcPr>
            <w:tcW w:w="2268" w:type="dxa"/>
            <w:shd w:val="clear" w:color="auto" w:fill="D9D9D9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安装软件(网络服务)</w:t>
            </w:r>
          </w:p>
        </w:tc>
        <w:tc>
          <w:tcPr>
            <w:tcW w:w="2439" w:type="dxa"/>
            <w:shd w:val="clear" w:color="auto" w:fill="D9D9D9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域名</w:t>
            </w:r>
          </w:p>
        </w:tc>
      </w:tr>
      <w:tr w:rsidR="00AD4B55" w:rsidTr="00A47684">
        <w:trPr>
          <w:trHeight w:val="841"/>
        </w:trPr>
        <w:tc>
          <w:tcPr>
            <w:tcW w:w="1560" w:type="dxa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广州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DC</w:t>
            </w:r>
          </w:p>
        </w:tc>
        <w:tc>
          <w:tcPr>
            <w:tcW w:w="1843" w:type="dxa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abbitmq服务器</w:t>
            </w:r>
            <w:r w:rsidR="00DD2C7E">
              <w:rPr>
                <w:rFonts w:ascii="微软雅黑" w:eastAsia="微软雅黑" w:hAnsi="微软雅黑" w:hint="eastAsia"/>
                <w:sz w:val="18"/>
                <w:szCs w:val="18"/>
              </w:rPr>
              <w:t>2台</w:t>
            </w:r>
          </w:p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261" w:type="dxa"/>
          </w:tcPr>
          <w:p w:rsidR="00AD4B55" w:rsidRDefault="00AD4B55" w:rsidP="00602002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CPU: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eon E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四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核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1</w:t>
            </w:r>
          </w:p>
          <w:p w:rsidR="00AD4B55" w:rsidRDefault="00AD4B55" w:rsidP="001B2EA4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内存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: 8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 RA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,200G硬盘</w:t>
            </w:r>
          </w:p>
        </w:tc>
        <w:tc>
          <w:tcPr>
            <w:tcW w:w="2268" w:type="dxa"/>
          </w:tcPr>
          <w:p w:rsidR="00AD4B55" w:rsidRDefault="00EB36E0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Cen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tos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</w:t>
            </w:r>
            <w:r w:rsidR="00AD4B55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</w:t>
            </w:r>
            <w:r w:rsidR="00AD4B55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x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t4，</w:t>
            </w:r>
          </w:p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bbitMQ 3.5.x</w:t>
            </w:r>
          </w:p>
        </w:tc>
        <w:tc>
          <w:tcPr>
            <w:tcW w:w="2439" w:type="dxa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D4B55" w:rsidTr="00A47684">
        <w:trPr>
          <w:trHeight w:val="841"/>
        </w:trPr>
        <w:tc>
          <w:tcPr>
            <w:tcW w:w="1560" w:type="dxa"/>
          </w:tcPr>
          <w:p w:rsidR="00AD4B55" w:rsidRDefault="00DD2C7E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S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-AWS</w:t>
            </w:r>
          </w:p>
        </w:tc>
        <w:tc>
          <w:tcPr>
            <w:tcW w:w="1843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abbitmq服务器2台</w:t>
            </w:r>
          </w:p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261" w:type="dxa"/>
          </w:tcPr>
          <w:p w:rsidR="00AD4B55" w:rsidRDefault="00AD4B55" w:rsidP="001B2EA4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CPU: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eon E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EB36E0">
              <w:rPr>
                <w:rFonts w:ascii="微软雅黑" w:eastAsia="微软雅黑" w:hAnsi="微软雅黑"/>
                <w:sz w:val="18"/>
                <w:szCs w:val="18"/>
              </w:rPr>
              <w:t>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核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1</w:t>
            </w:r>
          </w:p>
          <w:p w:rsidR="00AD4B55" w:rsidRDefault="00AD4B55" w:rsidP="001B2EA4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内存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: 8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 RAM</w:t>
            </w:r>
          </w:p>
        </w:tc>
        <w:tc>
          <w:tcPr>
            <w:tcW w:w="2268" w:type="dxa"/>
          </w:tcPr>
          <w:p w:rsidR="00AD4B55" w:rsidRDefault="00EB36E0" w:rsidP="001B2EA4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Cen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tos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</w:t>
            </w:r>
            <w:r w:rsidR="00AD4B55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</w:t>
            </w:r>
            <w:r w:rsidR="00AD4B55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x</w:t>
            </w:r>
            <w:r w:rsidR="00AD4B55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t4，</w:t>
            </w:r>
          </w:p>
          <w:p w:rsidR="00AD4B55" w:rsidRDefault="00AD4B55" w:rsidP="001B2EA4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bbitMQ 3.5.x</w:t>
            </w:r>
          </w:p>
        </w:tc>
        <w:tc>
          <w:tcPr>
            <w:tcW w:w="2439" w:type="dxa"/>
          </w:tcPr>
          <w:p w:rsidR="00AD4B55" w:rsidRDefault="00AD4B55" w:rsidP="00602002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D2C7E" w:rsidTr="00A47684">
        <w:trPr>
          <w:trHeight w:val="841"/>
        </w:trPr>
        <w:tc>
          <w:tcPr>
            <w:tcW w:w="1560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U-AWS</w:t>
            </w:r>
          </w:p>
        </w:tc>
        <w:tc>
          <w:tcPr>
            <w:tcW w:w="1843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abbitmq服务器2台</w:t>
            </w:r>
          </w:p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261" w:type="dxa"/>
          </w:tcPr>
          <w:p w:rsidR="00DD2C7E" w:rsidRDefault="00DD2C7E" w:rsidP="00DD2C7E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CPU: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eon E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EB36E0">
              <w:rPr>
                <w:rFonts w:ascii="微软雅黑" w:eastAsia="微软雅黑" w:hAnsi="微软雅黑"/>
                <w:sz w:val="18"/>
                <w:szCs w:val="18"/>
              </w:rPr>
              <w:t>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核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1</w:t>
            </w:r>
          </w:p>
          <w:p w:rsidR="00DD2C7E" w:rsidRDefault="00DD2C7E" w:rsidP="00DD2C7E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内存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: 8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 RAM</w:t>
            </w:r>
          </w:p>
        </w:tc>
        <w:tc>
          <w:tcPr>
            <w:tcW w:w="2268" w:type="dxa"/>
          </w:tcPr>
          <w:p w:rsidR="00DD2C7E" w:rsidRDefault="00EB36E0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Cen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tos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</w:t>
            </w:r>
            <w:r w:rsidR="00DD2C7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</w:t>
            </w:r>
            <w:r w:rsidR="00DD2C7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x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t4，</w:t>
            </w:r>
          </w:p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bbitMQ 3.5.x</w:t>
            </w:r>
          </w:p>
        </w:tc>
        <w:tc>
          <w:tcPr>
            <w:tcW w:w="2439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DD2C7E" w:rsidTr="00A47684">
        <w:trPr>
          <w:trHeight w:val="841"/>
        </w:trPr>
        <w:tc>
          <w:tcPr>
            <w:tcW w:w="1560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UK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-AWS</w:t>
            </w:r>
          </w:p>
        </w:tc>
        <w:tc>
          <w:tcPr>
            <w:tcW w:w="1843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abbitmq服务器2台</w:t>
            </w:r>
          </w:p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261" w:type="dxa"/>
          </w:tcPr>
          <w:p w:rsidR="00DD2C7E" w:rsidRDefault="00DD2C7E" w:rsidP="00DD2C7E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CPU: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Xeon E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EB36E0">
              <w:rPr>
                <w:rFonts w:ascii="微软雅黑" w:eastAsia="微软雅黑" w:hAnsi="微软雅黑"/>
                <w:sz w:val="18"/>
                <w:szCs w:val="18"/>
              </w:rPr>
              <w:t>二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核*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1</w:t>
            </w:r>
          </w:p>
          <w:p w:rsidR="00DD2C7E" w:rsidRDefault="00DD2C7E" w:rsidP="00DD2C7E">
            <w:pPr>
              <w:widowControl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内存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: 8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 RAM</w:t>
            </w:r>
          </w:p>
        </w:tc>
        <w:tc>
          <w:tcPr>
            <w:tcW w:w="2268" w:type="dxa"/>
          </w:tcPr>
          <w:p w:rsidR="00DD2C7E" w:rsidRDefault="00EB36E0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Cen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tos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</w:t>
            </w:r>
            <w:r w:rsidR="00DD2C7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>.</w:t>
            </w:r>
            <w:r w:rsidR="00DD2C7E"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  <w:t>x</w:t>
            </w:r>
            <w:r w:rsidR="00DD2C7E">
              <w:rPr>
                <w:rFonts w:ascii="微软雅黑" w:eastAsia="微软雅黑" w:hAnsi="微软雅黑" w:hint="eastAsia"/>
                <w:color w:val="000000"/>
                <w:sz w:val="18"/>
                <w:szCs w:val="18"/>
                <w:shd w:val="clear" w:color="auto" w:fill="FFFFFF"/>
              </w:rPr>
              <w:t xml:space="preserve"> ext4，</w:t>
            </w:r>
          </w:p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abbitMQ 3.5.x</w:t>
            </w:r>
          </w:p>
        </w:tc>
        <w:tc>
          <w:tcPr>
            <w:tcW w:w="2439" w:type="dxa"/>
          </w:tcPr>
          <w:p w:rsidR="00DD2C7E" w:rsidRDefault="00DD2C7E" w:rsidP="00DD2C7E">
            <w:pPr>
              <w:pStyle w:val="a8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D7056E" w:rsidRPr="00C461A8" w:rsidRDefault="00E1060B" w:rsidP="00557D24">
      <w:pPr>
        <w:pStyle w:val="1"/>
        <w:numPr>
          <w:ilvl w:val="0"/>
          <w:numId w:val="1"/>
        </w:numPr>
        <w:rPr>
          <w:rFonts w:ascii="微软雅黑" w:eastAsia="微软雅黑" w:hAnsi="微软雅黑"/>
          <w:b w:val="0"/>
          <w:sz w:val="36"/>
          <w:szCs w:val="36"/>
        </w:rPr>
      </w:pPr>
      <w:bookmarkStart w:id="4" w:name="_Toc436229829"/>
      <w:r w:rsidRPr="00C461A8">
        <w:rPr>
          <w:rFonts w:ascii="微软雅黑" w:eastAsia="微软雅黑" w:hAnsi="微软雅黑" w:hint="eastAsia"/>
          <w:b w:val="0"/>
          <w:sz w:val="36"/>
          <w:szCs w:val="36"/>
        </w:rPr>
        <w:t>Ra</w:t>
      </w:r>
      <w:r w:rsidRPr="00C461A8">
        <w:rPr>
          <w:rFonts w:ascii="微软雅黑" w:eastAsia="微软雅黑" w:hAnsi="微软雅黑"/>
          <w:b w:val="0"/>
          <w:sz w:val="36"/>
          <w:szCs w:val="36"/>
        </w:rPr>
        <w:t>bbitMQ</w:t>
      </w:r>
      <w:r w:rsidR="00C7527A" w:rsidRPr="00C461A8">
        <w:rPr>
          <w:rFonts w:ascii="微软雅黑" w:eastAsia="微软雅黑" w:hAnsi="微软雅黑" w:hint="eastAsia"/>
          <w:b w:val="0"/>
          <w:sz w:val="36"/>
          <w:szCs w:val="36"/>
        </w:rPr>
        <w:t>安装</w:t>
      </w:r>
      <w:bookmarkEnd w:id="4"/>
    </w:p>
    <w:p w:rsidR="00D7056E" w:rsidRPr="00EB36E0" w:rsidRDefault="00D7056E" w:rsidP="00557D24">
      <w:pPr>
        <w:pStyle w:val="2"/>
        <w:numPr>
          <w:ilvl w:val="1"/>
          <w:numId w:val="1"/>
        </w:numPr>
      </w:pPr>
      <w:bookmarkStart w:id="5" w:name="_Toc436229830"/>
      <w:r w:rsidRPr="00EB36E0">
        <w:rPr>
          <w:rFonts w:hint="eastAsia"/>
        </w:rPr>
        <w:t>安装</w:t>
      </w:r>
      <w:r w:rsidRPr="00EB36E0">
        <w:rPr>
          <w:rFonts w:hint="eastAsia"/>
        </w:rPr>
        <w:t>erlang</w:t>
      </w:r>
      <w:r w:rsidRPr="00EB36E0">
        <w:rPr>
          <w:rFonts w:hint="eastAsia"/>
        </w:rPr>
        <w:t>语言环境</w:t>
      </w:r>
      <w:bookmarkEnd w:id="5"/>
    </w:p>
    <w:p w:rsidR="00A5703C" w:rsidRPr="00A5703C" w:rsidRDefault="00A5703C" w:rsidP="00A5703C">
      <w:pPr>
        <w:pStyle w:val="3"/>
        <w:numPr>
          <w:ilvl w:val="2"/>
          <w:numId w:val="1"/>
        </w:numPr>
        <w:rPr>
          <w:sz w:val="24"/>
        </w:rPr>
      </w:pPr>
      <w:bookmarkStart w:id="6" w:name="_Toc436229831"/>
      <w:r w:rsidRPr="00A5703C">
        <w:rPr>
          <w:sz w:val="24"/>
        </w:rPr>
        <w:t>安装</w:t>
      </w:r>
      <w:r w:rsidRPr="00A5703C">
        <w:rPr>
          <w:rFonts w:hint="eastAsia"/>
          <w:sz w:val="24"/>
        </w:rPr>
        <w:t>erlang</w:t>
      </w:r>
      <w:bookmarkEnd w:id="6"/>
    </w:p>
    <w:p w:rsidR="00222852" w:rsidRDefault="00222852" w:rsidP="00222852">
      <w:r>
        <w:t>centos7.x</w:t>
      </w:r>
      <w:r>
        <w:t>：</w:t>
      </w:r>
    </w:p>
    <w:p w:rsidR="00222852" w:rsidRDefault="00222852" w:rsidP="00222852">
      <w:r w:rsidRPr="00222852">
        <w:t xml:space="preserve">rpm -Uvh </w:t>
      </w:r>
      <w:hyperlink r:id="rId16" w:history="1">
        <w:r w:rsidRPr="0082056C">
          <w:rPr>
            <w:rStyle w:val="aa"/>
          </w:rPr>
          <w:t>http://download.fedoraproject.org/pub/epel/7/x86_64/e/epel-release-7-5.noarch.rpm</w:t>
        </w:r>
      </w:hyperlink>
    </w:p>
    <w:p w:rsidR="00222852" w:rsidRPr="00222852" w:rsidRDefault="00222852" w:rsidP="00222852">
      <w:r>
        <w:t>centos6.x</w:t>
      </w:r>
    </w:p>
    <w:p w:rsidR="00222852" w:rsidRDefault="00222852" w:rsidP="00222852">
      <w:r w:rsidRPr="00222852">
        <w:t xml:space="preserve">rpm -Uvh </w:t>
      </w:r>
      <w:hyperlink r:id="rId17" w:history="1">
        <w:r w:rsidRPr="0082056C">
          <w:rPr>
            <w:rStyle w:val="aa"/>
          </w:rPr>
          <w:t>http://download.fedoraproject.org/pub/epel/6/i386/epel-release-6-8.noarch.rpm</w:t>
        </w:r>
      </w:hyperlink>
    </w:p>
    <w:p w:rsidR="00D7056E" w:rsidRPr="001C2BB8" w:rsidRDefault="00D7056E" w:rsidP="00557D24">
      <w:pPr>
        <w:pStyle w:val="3"/>
        <w:numPr>
          <w:ilvl w:val="2"/>
          <w:numId w:val="1"/>
        </w:numPr>
        <w:rPr>
          <w:sz w:val="24"/>
        </w:rPr>
      </w:pPr>
      <w:bookmarkStart w:id="7" w:name="_Toc436229832"/>
      <w:r w:rsidRPr="001C2BB8">
        <w:rPr>
          <w:rFonts w:hint="eastAsia"/>
          <w:sz w:val="24"/>
        </w:rPr>
        <w:t>验证</w:t>
      </w:r>
      <w:r w:rsidRPr="001C2BB8">
        <w:rPr>
          <w:rFonts w:hint="eastAsia"/>
          <w:sz w:val="24"/>
        </w:rPr>
        <w:t>erlang</w:t>
      </w:r>
      <w:bookmarkEnd w:id="7"/>
    </w:p>
    <w:p w:rsidR="00D7056E" w:rsidRDefault="00D7056E" w:rsidP="00D7056E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执行erl可以看到erlang的详细信息，执行halt().命令退出；</w:t>
      </w:r>
    </w:p>
    <w:p w:rsidR="00D7056E" w:rsidRDefault="00D7056E" w:rsidP="00D7056E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DE1DBD0" wp14:editId="1CBA7FCC">
            <wp:extent cx="455295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56E" w:rsidRDefault="00D7056E" w:rsidP="00D7056E">
      <w:pPr>
        <w:rPr>
          <w:rFonts w:asciiTheme="minorEastAsia" w:hAnsiTheme="minorEastAsia"/>
          <w:sz w:val="28"/>
          <w:szCs w:val="28"/>
        </w:rPr>
      </w:pPr>
    </w:p>
    <w:p w:rsidR="00D7056E" w:rsidRDefault="00D7056E" w:rsidP="00557D24">
      <w:pPr>
        <w:pStyle w:val="2"/>
        <w:numPr>
          <w:ilvl w:val="1"/>
          <w:numId w:val="1"/>
        </w:numPr>
      </w:pPr>
      <w:bookmarkStart w:id="8" w:name="_Toc436229833"/>
      <w:r w:rsidRPr="001C2BB8">
        <w:rPr>
          <w:rFonts w:hint="eastAsia"/>
        </w:rPr>
        <w:t>安装</w:t>
      </w:r>
      <w:r w:rsidRPr="001C2BB8">
        <w:rPr>
          <w:rFonts w:hint="eastAsia"/>
        </w:rPr>
        <w:t>rabbitmq</w:t>
      </w:r>
      <w:bookmarkEnd w:id="8"/>
    </w:p>
    <w:p w:rsidR="00504121" w:rsidRPr="001C2BB8" w:rsidRDefault="00504121" w:rsidP="00557D24">
      <w:pPr>
        <w:pStyle w:val="3"/>
        <w:numPr>
          <w:ilvl w:val="2"/>
          <w:numId w:val="1"/>
        </w:numPr>
        <w:rPr>
          <w:sz w:val="24"/>
        </w:rPr>
      </w:pPr>
      <w:bookmarkStart w:id="9" w:name="_Toc436229834"/>
      <w:r w:rsidRPr="001C2BB8">
        <w:rPr>
          <w:sz w:val="24"/>
        </w:rPr>
        <w:t>下载</w:t>
      </w:r>
      <w:r w:rsidRPr="001C2BB8">
        <w:rPr>
          <w:rFonts w:hint="eastAsia"/>
          <w:sz w:val="24"/>
        </w:rPr>
        <w:t>r</w:t>
      </w:r>
      <w:r w:rsidRPr="001C2BB8">
        <w:rPr>
          <w:sz w:val="24"/>
        </w:rPr>
        <w:t>abbitmq</w:t>
      </w:r>
      <w:bookmarkEnd w:id="9"/>
    </w:p>
    <w:p w:rsidR="00504121" w:rsidRPr="00504121" w:rsidRDefault="00504121" w:rsidP="00504121">
      <w:r>
        <w:t xml:space="preserve">wget </w:t>
      </w:r>
      <w:r w:rsidRPr="00504121">
        <w:t>http://www.rabbitmq.com/releases/rabbitmq-server/v3.5.6/rabbitmq-server-3.5.6-1.noarch.rpm</w:t>
      </w:r>
    </w:p>
    <w:p w:rsidR="00504121" w:rsidRPr="001C2BB8" w:rsidRDefault="00504121" w:rsidP="00557D24">
      <w:pPr>
        <w:pStyle w:val="3"/>
        <w:numPr>
          <w:ilvl w:val="2"/>
          <w:numId w:val="1"/>
        </w:numPr>
        <w:rPr>
          <w:sz w:val="24"/>
        </w:rPr>
      </w:pPr>
      <w:bookmarkStart w:id="10" w:name="_Toc436229835"/>
      <w:r w:rsidRPr="001C2BB8">
        <w:rPr>
          <w:rFonts w:hint="eastAsia"/>
          <w:sz w:val="24"/>
        </w:rPr>
        <w:t>安装</w:t>
      </w:r>
      <w:r w:rsidRPr="001C2BB8">
        <w:rPr>
          <w:rFonts w:hint="eastAsia"/>
          <w:sz w:val="24"/>
        </w:rPr>
        <w:t>r</w:t>
      </w:r>
      <w:r w:rsidRPr="001C2BB8">
        <w:rPr>
          <w:sz w:val="24"/>
        </w:rPr>
        <w:t>abbitmq</w:t>
      </w:r>
      <w:bookmarkEnd w:id="10"/>
    </w:p>
    <w:p w:rsidR="00504121" w:rsidRPr="00504121" w:rsidRDefault="00504121" w:rsidP="00504121">
      <w:r w:rsidRPr="00504121">
        <w:t>rpm --import https://www.rabbitmq.com/rabbitmq-signing-key-public.asc</w:t>
      </w:r>
    </w:p>
    <w:p w:rsidR="00504121" w:rsidRDefault="00504121" w:rsidP="00504121">
      <w:r w:rsidRPr="00504121">
        <w:t>yum install rabbitmq-server-3.5.6-1.noarch.rpm</w:t>
      </w:r>
    </w:p>
    <w:p w:rsidR="00504121" w:rsidRPr="001C2BB8" w:rsidRDefault="00504121" w:rsidP="00557D24">
      <w:pPr>
        <w:pStyle w:val="3"/>
        <w:numPr>
          <w:ilvl w:val="2"/>
          <w:numId w:val="1"/>
        </w:numPr>
        <w:rPr>
          <w:sz w:val="24"/>
        </w:rPr>
      </w:pPr>
      <w:bookmarkStart w:id="11" w:name="_Toc436229836"/>
      <w:r w:rsidRPr="001C2BB8">
        <w:rPr>
          <w:rFonts w:hint="eastAsia"/>
          <w:sz w:val="24"/>
        </w:rPr>
        <w:lastRenderedPageBreak/>
        <w:t>配置</w:t>
      </w:r>
      <w:r w:rsidRPr="001C2BB8">
        <w:rPr>
          <w:rFonts w:hint="eastAsia"/>
          <w:sz w:val="24"/>
        </w:rPr>
        <w:t>r</w:t>
      </w:r>
      <w:r w:rsidRPr="001C2BB8">
        <w:rPr>
          <w:sz w:val="24"/>
        </w:rPr>
        <w:t>abbitmq</w:t>
      </w:r>
      <w:r w:rsidRPr="001C2BB8">
        <w:rPr>
          <w:sz w:val="24"/>
        </w:rPr>
        <w:t>自启动</w:t>
      </w:r>
      <w:bookmarkEnd w:id="11"/>
    </w:p>
    <w:p w:rsidR="00504121" w:rsidRDefault="00504121" w:rsidP="00504121">
      <w:r w:rsidRPr="00504121">
        <w:t>chkconfig rabbitmq-server on</w:t>
      </w:r>
    </w:p>
    <w:p w:rsidR="000E2BF3" w:rsidRPr="001C2BB8" w:rsidRDefault="000E2BF3" w:rsidP="00557D24">
      <w:pPr>
        <w:pStyle w:val="3"/>
        <w:numPr>
          <w:ilvl w:val="2"/>
          <w:numId w:val="1"/>
        </w:numPr>
        <w:rPr>
          <w:sz w:val="24"/>
        </w:rPr>
      </w:pPr>
      <w:bookmarkStart w:id="12" w:name="_Toc436229837"/>
      <w:r w:rsidRPr="001C2BB8">
        <w:rPr>
          <w:rFonts w:hint="eastAsia"/>
          <w:sz w:val="24"/>
        </w:rPr>
        <w:t>验证</w:t>
      </w:r>
      <w:r w:rsidRPr="001C2BB8">
        <w:rPr>
          <w:sz w:val="24"/>
        </w:rPr>
        <w:t>rabbitmq</w:t>
      </w:r>
      <w:bookmarkEnd w:id="12"/>
    </w:p>
    <w:p w:rsidR="00261B77" w:rsidRPr="002C5972" w:rsidRDefault="00261B77" w:rsidP="00261B77">
      <w:r w:rsidRPr="002C5972">
        <w:t xml:space="preserve">rabbitmq-server </w:t>
      </w:r>
      <w:r w:rsidR="00831269">
        <w:t>-</w:t>
      </w:r>
      <w:r w:rsidRPr="002C5972">
        <w:t>detached</w:t>
      </w:r>
      <w:r w:rsidRPr="002C5972">
        <w:rPr>
          <w:rFonts w:hint="eastAsia"/>
        </w:rPr>
        <w:t xml:space="preserve"> </w:t>
      </w:r>
      <w:r w:rsidRPr="002C5972">
        <w:rPr>
          <w:rFonts w:hint="eastAsia"/>
        </w:rPr>
        <w:t>后台启动</w:t>
      </w:r>
      <w:r w:rsidRPr="002C5972">
        <w:rPr>
          <w:rFonts w:hint="eastAsia"/>
        </w:rPr>
        <w:t>rabbitmq</w:t>
      </w:r>
    </w:p>
    <w:p w:rsidR="000E2BF3" w:rsidRDefault="000E2BF3" w:rsidP="000E2BF3">
      <w:r w:rsidRPr="00317390">
        <w:rPr>
          <w:rFonts w:hint="eastAsia"/>
        </w:rPr>
        <w:t>telnet 5672</w:t>
      </w:r>
      <w:r w:rsidRPr="00317390">
        <w:rPr>
          <w:rFonts w:hint="eastAsia"/>
        </w:rPr>
        <w:t>端口或打开</w:t>
      </w:r>
      <w:r w:rsidRPr="00317390">
        <w:rPr>
          <w:rFonts w:hint="eastAsia"/>
        </w:rPr>
        <w:t>rabbitmq</w:t>
      </w:r>
      <w:r w:rsidRPr="00317390">
        <w:rPr>
          <w:rFonts w:hint="eastAsia"/>
        </w:rPr>
        <w:t>控制台页面验证</w:t>
      </w:r>
      <w:r w:rsidRPr="00317390">
        <w:rPr>
          <w:rFonts w:hint="eastAsia"/>
        </w:rPr>
        <w:t>rabbitmq</w:t>
      </w:r>
      <w:r w:rsidRPr="00317390">
        <w:rPr>
          <w:rFonts w:hint="eastAsia"/>
        </w:rPr>
        <w:t>是否启动成功</w:t>
      </w:r>
    </w:p>
    <w:p w:rsidR="000E2BF3" w:rsidRDefault="00E2105D" w:rsidP="000E2BF3">
      <w:hyperlink r:id="rId19" w:history="1">
        <w:r w:rsidR="000E2BF3" w:rsidRPr="00317390">
          <w:t>http://xxxx.xxx.xxx.xxxx:15672/</w:t>
        </w:r>
      </w:hyperlink>
      <w:r w:rsidR="000E2BF3" w:rsidRPr="00317390">
        <w:rPr>
          <w:rFonts w:hint="eastAsia"/>
        </w:rPr>
        <w:t>，默认用户名和密码为</w:t>
      </w:r>
      <w:r w:rsidR="000E2BF3" w:rsidRPr="00317390">
        <w:rPr>
          <w:rFonts w:hint="eastAsia"/>
        </w:rPr>
        <w:t>guest</w:t>
      </w:r>
    </w:p>
    <w:p w:rsidR="00D7056E" w:rsidRDefault="00D7056E" w:rsidP="00557D24">
      <w:pPr>
        <w:pStyle w:val="2"/>
        <w:numPr>
          <w:ilvl w:val="1"/>
          <w:numId w:val="1"/>
        </w:numPr>
      </w:pPr>
      <w:bookmarkStart w:id="13" w:name="_Toc436229838"/>
      <w:r w:rsidRPr="00504121">
        <w:rPr>
          <w:rFonts w:hint="eastAsia"/>
        </w:rPr>
        <w:t>配置</w:t>
      </w:r>
      <w:r w:rsidRPr="00504121">
        <w:rPr>
          <w:rFonts w:hint="eastAsia"/>
        </w:rPr>
        <w:t>rabbitmq</w:t>
      </w:r>
      <w:bookmarkEnd w:id="13"/>
    </w:p>
    <w:p w:rsidR="008109FB" w:rsidRDefault="008109FB" w:rsidP="00557D24">
      <w:pPr>
        <w:pStyle w:val="3"/>
        <w:numPr>
          <w:ilvl w:val="2"/>
          <w:numId w:val="1"/>
        </w:numPr>
      </w:pPr>
      <w:bookmarkStart w:id="14" w:name="_Toc436229839"/>
      <w:r>
        <w:rPr>
          <w:rFonts w:hint="eastAsia"/>
        </w:rPr>
        <w:t>环境</w:t>
      </w:r>
      <w:r w:rsidR="000C013D">
        <w:rPr>
          <w:rFonts w:hint="eastAsia"/>
        </w:rPr>
        <w:t>配置</w:t>
      </w:r>
      <w:bookmarkEnd w:id="14"/>
    </w:p>
    <w:p w:rsidR="00B14F6C" w:rsidRDefault="00B14F6C" w:rsidP="00B14F6C">
      <w:r>
        <w:t>参考文档</w:t>
      </w:r>
      <w:hyperlink r:id="rId20" w:history="1">
        <w:r w:rsidRPr="00A66D1E">
          <w:rPr>
            <w:rStyle w:val="aa"/>
          </w:rPr>
          <w:t>https://www.rabbitmq.com/configure.html</w:t>
        </w:r>
      </w:hyperlink>
    </w:p>
    <w:p w:rsidR="008109FB" w:rsidRDefault="008109FB" w:rsidP="008109FB">
      <w:r>
        <w:rPr>
          <w:rFonts w:hint="eastAsia"/>
        </w:rPr>
        <w:t>环境变量初始值通过文件</w:t>
      </w:r>
      <w:r>
        <w:rPr>
          <w:rFonts w:hint="eastAsia"/>
        </w:rPr>
        <w:t>rabbitmq-env.conf</w:t>
      </w:r>
      <w:r>
        <w:rPr>
          <w:rFonts w:hint="eastAsia"/>
        </w:rPr>
        <w:t>来配置，</w:t>
      </w:r>
      <w:r>
        <w:rPr>
          <w:rFonts w:hint="eastAsia"/>
        </w:rPr>
        <w:t>rabbitmq-env.conf</w:t>
      </w:r>
      <w:r>
        <w:rPr>
          <w:rFonts w:hint="eastAsia"/>
        </w:rPr>
        <w:t>默认在</w:t>
      </w:r>
      <w:r>
        <w:rPr>
          <w:rFonts w:hint="eastAsia"/>
        </w:rPr>
        <w:t>/etc/rabbitmq</w:t>
      </w:r>
      <w:r>
        <w:rPr>
          <w:rFonts w:hint="eastAsia"/>
        </w:rPr>
        <w:t>，</w:t>
      </w:r>
    </w:p>
    <w:p w:rsidR="008109FB" w:rsidRDefault="008109FB" w:rsidP="008109FB">
      <w:r>
        <w:rPr>
          <w:rFonts w:hint="eastAsia"/>
        </w:rPr>
        <w:t>且位置不可更改。</w:t>
      </w:r>
      <w:r>
        <w:rPr>
          <w:rFonts w:hint="eastAsia"/>
        </w:rPr>
        <w:t>rabbitmq-env.conf</w:t>
      </w:r>
      <w:r>
        <w:rPr>
          <w:rFonts w:hint="eastAsia"/>
        </w:rPr>
        <w:t>中的每项都以</w:t>
      </w:r>
      <w:r>
        <w:rPr>
          <w:rFonts w:hint="eastAsia"/>
        </w:rPr>
        <w:t>RABBITMQ_</w:t>
      </w:r>
      <w:r>
        <w:rPr>
          <w:rFonts w:hint="eastAsia"/>
        </w:rPr>
        <w:t>为前缀，常用参数如下：</w:t>
      </w:r>
    </w:p>
    <w:p w:rsidR="008109FB" w:rsidRDefault="008109FB" w:rsidP="008109FB">
      <w:r>
        <w:rPr>
          <w:rFonts w:hint="eastAsia"/>
        </w:rPr>
        <w:t>RABBITMQ_NODE_IP_ADDRESS=</w:t>
      </w:r>
      <w:r>
        <w:tab/>
      </w:r>
      <w:r>
        <w:rPr>
          <w:rFonts w:hint="eastAsia"/>
        </w:rPr>
        <w:t>//IP</w:t>
      </w:r>
      <w:r>
        <w:rPr>
          <w:rFonts w:hint="eastAsia"/>
        </w:rPr>
        <w:t>地址，</w:t>
      </w:r>
      <w:r w:rsidR="00325BC6">
        <w:rPr>
          <w:rFonts w:hint="eastAsia"/>
        </w:rPr>
        <w:t>默认</w:t>
      </w:r>
      <w:r>
        <w:rPr>
          <w:rFonts w:hint="eastAsia"/>
        </w:rPr>
        <w:t>bind</w:t>
      </w:r>
      <w:r>
        <w:rPr>
          <w:rFonts w:hint="eastAsia"/>
        </w:rPr>
        <w:t>所有地址，指定地址</w:t>
      </w:r>
      <w:r>
        <w:rPr>
          <w:rFonts w:hint="eastAsia"/>
        </w:rPr>
        <w:t>bind</w:t>
      </w:r>
      <w:r>
        <w:rPr>
          <w:rFonts w:hint="eastAsia"/>
        </w:rPr>
        <w:t>指定网络接口</w:t>
      </w:r>
    </w:p>
    <w:p w:rsidR="008109FB" w:rsidRDefault="008109FB" w:rsidP="008109FB">
      <w:r>
        <w:rPr>
          <w:rFonts w:hint="eastAsia"/>
        </w:rPr>
        <w:t>RABBITMQ_NODE_PORT=</w:t>
      </w:r>
      <w:r>
        <w:tab/>
      </w:r>
      <w:r>
        <w:tab/>
      </w:r>
      <w:r>
        <w:rPr>
          <w:rFonts w:hint="eastAsia"/>
        </w:rPr>
        <w:t>//TCP</w:t>
      </w:r>
      <w:r>
        <w:rPr>
          <w:rFonts w:hint="eastAsia"/>
        </w:rPr>
        <w:t>端口号，默认是</w:t>
      </w:r>
      <w:r>
        <w:rPr>
          <w:rFonts w:hint="eastAsia"/>
        </w:rPr>
        <w:t>5672</w:t>
      </w:r>
    </w:p>
    <w:p w:rsidR="008109FB" w:rsidRDefault="008109FB" w:rsidP="008109FB">
      <w:r>
        <w:rPr>
          <w:rFonts w:hint="eastAsia"/>
        </w:rPr>
        <w:t>RABBITMQ_NODENAME=       //</w:t>
      </w:r>
      <w:r>
        <w:rPr>
          <w:rFonts w:hint="eastAsia"/>
        </w:rPr>
        <w:t>节点名称。默认是</w:t>
      </w:r>
      <w:r>
        <w:rPr>
          <w:rFonts w:hint="eastAsia"/>
        </w:rPr>
        <w:t>rabbit</w:t>
      </w:r>
    </w:p>
    <w:p w:rsidR="008109FB" w:rsidRDefault="008109FB" w:rsidP="008109FB">
      <w:r>
        <w:rPr>
          <w:rFonts w:hint="eastAsia"/>
        </w:rPr>
        <w:t>RABBITMQ_MNESIA_BASE=     //mnesia</w:t>
      </w:r>
      <w:r>
        <w:rPr>
          <w:rFonts w:hint="eastAsia"/>
        </w:rPr>
        <w:t>所在路径</w:t>
      </w:r>
      <w:r w:rsidR="00DB18F2">
        <w:rPr>
          <w:rFonts w:hint="eastAsia"/>
        </w:rPr>
        <w:t>，通常指向数据盘路径</w:t>
      </w:r>
    </w:p>
    <w:p w:rsidR="008109FB" w:rsidRDefault="008109FB" w:rsidP="008109FB">
      <w:r>
        <w:rPr>
          <w:rFonts w:hint="eastAsia"/>
        </w:rPr>
        <w:t xml:space="preserve">RABBITMQ_LOG_BASE=        </w:t>
      </w:r>
      <w:r>
        <w:tab/>
      </w:r>
      <w:r>
        <w:rPr>
          <w:rFonts w:hint="eastAsia"/>
        </w:rPr>
        <w:t>//</w:t>
      </w:r>
      <w:r>
        <w:rPr>
          <w:rFonts w:hint="eastAsia"/>
        </w:rPr>
        <w:t>日志所在路径，默认为</w:t>
      </w:r>
      <w:r>
        <w:rPr>
          <w:rFonts w:hint="eastAsia"/>
        </w:rPr>
        <w:t>/var/log/rabbitmq</w:t>
      </w:r>
    </w:p>
    <w:p w:rsidR="007E160B" w:rsidRPr="001C2BB8" w:rsidRDefault="007E160B" w:rsidP="00557D24">
      <w:pPr>
        <w:pStyle w:val="3"/>
        <w:numPr>
          <w:ilvl w:val="2"/>
          <w:numId w:val="1"/>
        </w:numPr>
        <w:rPr>
          <w:sz w:val="24"/>
        </w:rPr>
      </w:pPr>
      <w:bookmarkStart w:id="15" w:name="_Toc436229840"/>
      <w:r w:rsidRPr="001C2BB8">
        <w:rPr>
          <w:rFonts w:hint="eastAsia"/>
          <w:sz w:val="24"/>
        </w:rPr>
        <w:t>启动</w:t>
      </w:r>
      <w:r w:rsidRPr="001C2BB8">
        <w:rPr>
          <w:rFonts w:hint="eastAsia"/>
          <w:sz w:val="24"/>
        </w:rPr>
        <w:t>/</w:t>
      </w:r>
      <w:r w:rsidRPr="001C2BB8">
        <w:rPr>
          <w:rFonts w:hint="eastAsia"/>
          <w:sz w:val="24"/>
        </w:rPr>
        <w:t>停止</w:t>
      </w:r>
      <w:r w:rsidRPr="001C2BB8">
        <w:rPr>
          <w:rFonts w:hint="eastAsia"/>
          <w:sz w:val="24"/>
        </w:rPr>
        <w:t>/</w:t>
      </w:r>
      <w:r w:rsidRPr="001C2BB8">
        <w:rPr>
          <w:rFonts w:hint="eastAsia"/>
          <w:sz w:val="24"/>
        </w:rPr>
        <w:t>查看状态</w:t>
      </w:r>
      <w:r w:rsidRPr="001C2BB8">
        <w:rPr>
          <w:rFonts w:hint="eastAsia"/>
          <w:sz w:val="24"/>
        </w:rPr>
        <w:t>r</w:t>
      </w:r>
      <w:r w:rsidRPr="001C2BB8">
        <w:rPr>
          <w:sz w:val="24"/>
        </w:rPr>
        <w:t>abbitmq</w:t>
      </w:r>
      <w:bookmarkEnd w:id="15"/>
    </w:p>
    <w:p w:rsidR="007E160B" w:rsidRDefault="007E160B" w:rsidP="00557D24">
      <w:pPr>
        <w:pStyle w:val="a6"/>
        <w:numPr>
          <w:ilvl w:val="0"/>
          <w:numId w:val="5"/>
        </w:numPr>
        <w:ind w:firstLineChars="0"/>
      </w:pPr>
      <w:r w:rsidRPr="007E160B">
        <w:t>service rabbitmq-server stop/start/</w:t>
      </w:r>
      <w:r>
        <w:t>status</w:t>
      </w:r>
    </w:p>
    <w:p w:rsidR="00EA5C24" w:rsidRDefault="00EA5C24" w:rsidP="00557D24">
      <w:pPr>
        <w:pStyle w:val="a6"/>
        <w:numPr>
          <w:ilvl w:val="0"/>
          <w:numId w:val="5"/>
        </w:numPr>
        <w:ind w:firstLineChars="0"/>
      </w:pPr>
      <w:r w:rsidRPr="007E160B">
        <w:t>rabbitmq</w:t>
      </w:r>
      <w:r>
        <w:t>ctl stop</w:t>
      </w:r>
      <w:r w:rsidR="00564C8F">
        <w:t xml:space="preserve">  //</w:t>
      </w:r>
      <w:r w:rsidR="00564C8F">
        <w:t>停止</w:t>
      </w:r>
    </w:p>
    <w:p w:rsidR="00EA5C24" w:rsidRDefault="009D09F9" w:rsidP="00EA5C24">
      <w:pPr>
        <w:ind w:firstLine="420"/>
      </w:pPr>
      <w:r>
        <w:t>rabbitmq-server -</w:t>
      </w:r>
      <w:r w:rsidR="00EA5C24" w:rsidRPr="00EA5C24">
        <w:t>detached</w:t>
      </w:r>
      <w:r w:rsidR="00564C8F">
        <w:t xml:space="preserve">  //</w:t>
      </w:r>
      <w:r w:rsidR="00564C8F">
        <w:t>后台启动</w:t>
      </w:r>
    </w:p>
    <w:p w:rsidR="007E160B" w:rsidRPr="001C2BB8" w:rsidRDefault="007E160B" w:rsidP="00557D24">
      <w:pPr>
        <w:pStyle w:val="3"/>
        <w:numPr>
          <w:ilvl w:val="2"/>
          <w:numId w:val="1"/>
        </w:numPr>
        <w:rPr>
          <w:sz w:val="24"/>
        </w:rPr>
      </w:pPr>
      <w:bookmarkStart w:id="16" w:name="_Toc436229841"/>
      <w:r w:rsidRPr="001C2BB8">
        <w:rPr>
          <w:rFonts w:hint="eastAsia"/>
          <w:sz w:val="24"/>
        </w:rPr>
        <w:t>启用</w:t>
      </w:r>
      <w:r w:rsidR="0091159E" w:rsidRPr="001C2BB8">
        <w:rPr>
          <w:rFonts w:hint="eastAsia"/>
          <w:sz w:val="24"/>
        </w:rPr>
        <w:t>web</w:t>
      </w:r>
      <w:r w:rsidRPr="001C2BB8">
        <w:rPr>
          <w:rFonts w:hint="eastAsia"/>
          <w:sz w:val="24"/>
        </w:rPr>
        <w:t>管理界面</w:t>
      </w:r>
      <w:bookmarkEnd w:id="16"/>
    </w:p>
    <w:p w:rsidR="007E160B" w:rsidRDefault="0091159E" w:rsidP="007E160B">
      <w:r>
        <w:t>r</w:t>
      </w:r>
      <w:r w:rsidR="00091A52">
        <w:t>a</w:t>
      </w:r>
      <w:r w:rsidR="007E160B">
        <w:rPr>
          <w:rFonts w:hint="eastAsia"/>
        </w:rPr>
        <w:t>bbitmq-plugins enable rabbitmq_management</w:t>
      </w:r>
    </w:p>
    <w:p w:rsidR="004B39BD" w:rsidRPr="001C2BB8" w:rsidRDefault="004B39BD" w:rsidP="00557D24">
      <w:pPr>
        <w:pStyle w:val="3"/>
        <w:numPr>
          <w:ilvl w:val="2"/>
          <w:numId w:val="1"/>
        </w:numPr>
        <w:rPr>
          <w:sz w:val="24"/>
        </w:rPr>
      </w:pPr>
      <w:bookmarkStart w:id="17" w:name="_Toc436229842"/>
      <w:r w:rsidRPr="001C2BB8">
        <w:rPr>
          <w:rFonts w:hint="eastAsia"/>
          <w:sz w:val="24"/>
        </w:rPr>
        <w:t>安装</w:t>
      </w:r>
      <w:r w:rsidRPr="001C2BB8">
        <w:rPr>
          <w:rFonts w:hint="eastAsia"/>
          <w:sz w:val="24"/>
        </w:rPr>
        <w:t>shovel</w:t>
      </w:r>
      <w:r w:rsidRPr="001C2BB8">
        <w:rPr>
          <w:rFonts w:hint="eastAsia"/>
          <w:sz w:val="24"/>
        </w:rPr>
        <w:t>插件</w:t>
      </w:r>
      <w:bookmarkEnd w:id="17"/>
    </w:p>
    <w:p w:rsidR="004B39BD" w:rsidRDefault="004B39BD" w:rsidP="004B39B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940AE">
        <w:rPr>
          <w:rFonts w:ascii="宋体" w:eastAsia="宋体" w:hAnsi="宋体" w:cs="宋体"/>
          <w:kern w:val="0"/>
          <w:sz w:val="24"/>
          <w:szCs w:val="24"/>
        </w:rPr>
        <w:t>rabbitmq-plugins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A940AE">
        <w:rPr>
          <w:rFonts w:ascii="宋体" w:eastAsia="宋体" w:hAnsi="宋体" w:cs="宋体"/>
          <w:kern w:val="0"/>
          <w:sz w:val="24"/>
          <w:szCs w:val="24"/>
        </w:rPr>
        <w:t>enable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244FEB">
        <w:rPr>
          <w:rFonts w:ascii="宋体" w:eastAsia="宋体" w:hAnsi="宋体" w:cs="宋体"/>
          <w:kern w:val="0"/>
          <w:sz w:val="24"/>
          <w:szCs w:val="24"/>
        </w:rPr>
        <w:t>rabbitmq_shovel</w:t>
      </w:r>
    </w:p>
    <w:p w:rsidR="004B39BD" w:rsidRPr="00317390" w:rsidRDefault="004B39BD" w:rsidP="004B39BD">
      <w:r w:rsidRPr="00A940AE">
        <w:rPr>
          <w:rFonts w:ascii="宋体" w:eastAsia="宋体" w:hAnsi="宋体" w:cs="宋体"/>
          <w:kern w:val="0"/>
          <w:sz w:val="24"/>
          <w:szCs w:val="24"/>
        </w:rPr>
        <w:t>rabbitmq-plugins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A940AE">
        <w:rPr>
          <w:rFonts w:ascii="宋体" w:eastAsia="宋体" w:hAnsi="宋体" w:cs="宋体"/>
          <w:kern w:val="0"/>
          <w:sz w:val="24"/>
          <w:szCs w:val="24"/>
        </w:rPr>
        <w:t>enable</w:t>
      </w:r>
      <w:r w:rsidRPr="00244FEB">
        <w:rPr>
          <w:rFonts w:ascii="宋体" w:eastAsia="宋体" w:hAnsi="宋体" w:cs="宋体"/>
          <w:kern w:val="0"/>
          <w:sz w:val="24"/>
          <w:szCs w:val="24"/>
        </w:rPr>
        <w:t xml:space="preserve"> rabbitmq_shovel_management</w:t>
      </w:r>
    </w:p>
    <w:p w:rsidR="007E160B" w:rsidRPr="001C2BB8" w:rsidRDefault="007E160B" w:rsidP="00557D24">
      <w:pPr>
        <w:pStyle w:val="3"/>
        <w:numPr>
          <w:ilvl w:val="2"/>
          <w:numId w:val="1"/>
        </w:numPr>
        <w:rPr>
          <w:sz w:val="24"/>
        </w:rPr>
      </w:pPr>
      <w:bookmarkStart w:id="18" w:name="_Toc436229843"/>
      <w:r w:rsidRPr="001C2BB8">
        <w:rPr>
          <w:rFonts w:hint="eastAsia"/>
          <w:sz w:val="24"/>
        </w:rPr>
        <w:lastRenderedPageBreak/>
        <w:t>创建用户</w:t>
      </w:r>
      <w:bookmarkEnd w:id="18"/>
    </w:p>
    <w:p w:rsidR="007E160B" w:rsidRDefault="007E160B" w:rsidP="007E160B">
      <w:r>
        <w:t xml:space="preserve">rabbitmqctl add_user admin </w:t>
      </w:r>
      <w:r w:rsidR="000E2BF3">
        <w:t>password</w:t>
      </w:r>
      <w:r>
        <w:t xml:space="preserve"> </w:t>
      </w:r>
      <w:r w:rsidR="000E2BF3" w:rsidRPr="00440B8E">
        <w:rPr>
          <w:color w:val="00B050"/>
          <w:sz w:val="22"/>
        </w:rPr>
        <w:t>//admin</w:t>
      </w:r>
      <w:r w:rsidR="000E2BF3" w:rsidRPr="00440B8E">
        <w:rPr>
          <w:color w:val="00B050"/>
          <w:sz w:val="22"/>
        </w:rPr>
        <w:t>为用户名，</w:t>
      </w:r>
      <w:r w:rsidR="008806C6">
        <w:rPr>
          <w:rFonts w:hint="eastAsia"/>
          <w:color w:val="00B050"/>
          <w:sz w:val="22"/>
        </w:rPr>
        <w:t>password</w:t>
      </w:r>
      <w:r w:rsidR="008806C6">
        <w:rPr>
          <w:rFonts w:hint="eastAsia"/>
          <w:color w:val="00B050"/>
          <w:sz w:val="22"/>
        </w:rPr>
        <w:t>为密码，</w:t>
      </w:r>
      <w:r w:rsidR="000E2BF3" w:rsidRPr="00440B8E">
        <w:rPr>
          <w:rFonts w:hint="eastAsia"/>
          <w:color w:val="00B050"/>
          <w:sz w:val="22"/>
        </w:rPr>
        <w:t>根据需要修改</w:t>
      </w:r>
    </w:p>
    <w:p w:rsidR="00411C9A" w:rsidRPr="001C2BB8" w:rsidRDefault="007E160B" w:rsidP="00557D24">
      <w:pPr>
        <w:pStyle w:val="3"/>
        <w:numPr>
          <w:ilvl w:val="2"/>
          <w:numId w:val="1"/>
        </w:numPr>
        <w:rPr>
          <w:sz w:val="24"/>
        </w:rPr>
      </w:pPr>
      <w:bookmarkStart w:id="19" w:name="_Toc436229844"/>
      <w:r w:rsidRPr="001C2BB8">
        <w:rPr>
          <w:rFonts w:hint="eastAsia"/>
          <w:sz w:val="24"/>
        </w:rPr>
        <w:t>修改用户密码</w:t>
      </w:r>
      <w:bookmarkEnd w:id="19"/>
    </w:p>
    <w:p w:rsidR="007E160B" w:rsidRDefault="007E160B" w:rsidP="007E160B">
      <w:r>
        <w:rPr>
          <w:rFonts w:hint="eastAsia"/>
        </w:rPr>
        <w:t xml:space="preserve">rabbitmqctl change_password </w:t>
      </w:r>
      <w:r w:rsidR="00440B8E">
        <w:rPr>
          <w:rFonts w:hint="eastAsia"/>
        </w:rPr>
        <w:t>ad</w:t>
      </w:r>
      <w:r w:rsidR="00440B8E">
        <w:t xml:space="preserve">min </w:t>
      </w:r>
      <w:r>
        <w:rPr>
          <w:rFonts w:hint="eastAsia"/>
        </w:rPr>
        <w:t>newpassword</w:t>
      </w:r>
      <w:r w:rsidR="00440B8E">
        <w:t xml:space="preserve"> </w:t>
      </w:r>
      <w:r w:rsidR="00440B8E" w:rsidRPr="00440B8E">
        <w:rPr>
          <w:color w:val="00B050"/>
          <w:sz w:val="22"/>
        </w:rPr>
        <w:t>//admin</w:t>
      </w:r>
      <w:r w:rsidR="00440B8E" w:rsidRPr="00440B8E">
        <w:rPr>
          <w:color w:val="00B050"/>
          <w:sz w:val="22"/>
        </w:rPr>
        <w:t>为用户名，</w:t>
      </w:r>
      <w:r w:rsidR="008806C6" w:rsidRPr="008806C6">
        <w:rPr>
          <w:rFonts w:hint="eastAsia"/>
          <w:color w:val="00B050"/>
          <w:sz w:val="22"/>
        </w:rPr>
        <w:t>newpassword</w:t>
      </w:r>
      <w:r w:rsidR="008806C6">
        <w:rPr>
          <w:rFonts w:hint="eastAsia"/>
          <w:color w:val="00B050"/>
          <w:sz w:val="22"/>
        </w:rPr>
        <w:t>为新密码，</w:t>
      </w:r>
      <w:r w:rsidR="00440B8E" w:rsidRPr="00440B8E">
        <w:rPr>
          <w:rFonts w:hint="eastAsia"/>
          <w:color w:val="00B050"/>
          <w:sz w:val="22"/>
        </w:rPr>
        <w:t>根据需要修改</w:t>
      </w:r>
    </w:p>
    <w:p w:rsidR="00411C9A" w:rsidRPr="001C2BB8" w:rsidRDefault="007E160B" w:rsidP="00557D24">
      <w:pPr>
        <w:pStyle w:val="3"/>
        <w:numPr>
          <w:ilvl w:val="2"/>
          <w:numId w:val="1"/>
        </w:numPr>
        <w:rPr>
          <w:sz w:val="24"/>
        </w:rPr>
      </w:pPr>
      <w:bookmarkStart w:id="20" w:name="_Toc436229845"/>
      <w:r w:rsidRPr="001C2BB8">
        <w:rPr>
          <w:rFonts w:hint="eastAsia"/>
          <w:sz w:val="24"/>
        </w:rPr>
        <w:t>分配权限</w:t>
      </w:r>
      <w:bookmarkEnd w:id="20"/>
    </w:p>
    <w:p w:rsidR="007E160B" w:rsidRDefault="007E160B" w:rsidP="00411C9A">
      <w:r>
        <w:t xml:space="preserve">rabbitmqctl set_permissions -p </w:t>
      </w:r>
      <w:r w:rsidR="004530A5">
        <w:t>"</w:t>
      </w:r>
      <w:r w:rsidR="00411C9A">
        <w:t>/</w:t>
      </w:r>
      <w:r w:rsidR="004530A5">
        <w:t>"</w:t>
      </w:r>
      <w:r>
        <w:t xml:space="preserve"> admin ".*" ".*" ".*" </w:t>
      </w:r>
      <w:r w:rsidR="00440B8E" w:rsidRPr="00440B8E">
        <w:rPr>
          <w:color w:val="00B050"/>
          <w:sz w:val="22"/>
        </w:rPr>
        <w:t>//admin</w:t>
      </w:r>
      <w:r w:rsidR="00440B8E" w:rsidRPr="00440B8E">
        <w:rPr>
          <w:color w:val="00B050"/>
          <w:sz w:val="22"/>
        </w:rPr>
        <w:t>为用户名，</w:t>
      </w:r>
      <w:r w:rsidR="00440B8E" w:rsidRPr="00440B8E">
        <w:rPr>
          <w:rFonts w:hint="eastAsia"/>
          <w:color w:val="00B050"/>
          <w:sz w:val="22"/>
        </w:rPr>
        <w:t>根据需要修改</w:t>
      </w:r>
    </w:p>
    <w:p w:rsidR="000E2BF3" w:rsidRPr="001C2BB8" w:rsidRDefault="00411C9A" w:rsidP="00557D24">
      <w:pPr>
        <w:pStyle w:val="3"/>
        <w:numPr>
          <w:ilvl w:val="2"/>
          <w:numId w:val="1"/>
        </w:numPr>
        <w:rPr>
          <w:sz w:val="24"/>
        </w:rPr>
      </w:pPr>
      <w:bookmarkStart w:id="21" w:name="_Toc436229846"/>
      <w:r w:rsidRPr="001C2BB8">
        <w:rPr>
          <w:rFonts w:hint="eastAsia"/>
          <w:sz w:val="24"/>
        </w:rPr>
        <w:t>授权登录</w:t>
      </w:r>
      <w:bookmarkEnd w:id="21"/>
    </w:p>
    <w:p w:rsidR="00504121" w:rsidRPr="00411C9A" w:rsidRDefault="007E160B" w:rsidP="000E2BF3">
      <w:pPr>
        <w:rPr>
          <w:sz w:val="22"/>
        </w:rPr>
      </w:pPr>
      <w:r w:rsidRPr="000E2BF3">
        <w:t>rabbitmqctl</w:t>
      </w:r>
      <w:r w:rsidRPr="000E2BF3">
        <w:rPr>
          <w:b/>
          <w:bCs/>
        </w:rPr>
        <w:t xml:space="preserve"> set_user_tags admin administrator</w:t>
      </w:r>
      <w:r w:rsidR="004530A5" w:rsidRPr="000E2BF3">
        <w:rPr>
          <w:b/>
          <w:bCs/>
        </w:rPr>
        <w:t xml:space="preserve"> </w:t>
      </w:r>
      <w:r w:rsidR="004530A5" w:rsidRPr="00440B8E">
        <w:rPr>
          <w:b/>
          <w:bCs/>
          <w:color w:val="00B050"/>
          <w:sz w:val="22"/>
        </w:rPr>
        <w:t>//admin</w:t>
      </w:r>
      <w:r w:rsidR="004530A5" w:rsidRPr="00440B8E">
        <w:rPr>
          <w:b/>
          <w:bCs/>
          <w:color w:val="00B050"/>
          <w:sz w:val="22"/>
        </w:rPr>
        <w:t>为用户名，</w:t>
      </w:r>
      <w:r w:rsidR="004530A5" w:rsidRPr="00440B8E">
        <w:rPr>
          <w:rFonts w:hint="eastAsia"/>
          <w:b/>
          <w:bCs/>
          <w:color w:val="00B050"/>
          <w:sz w:val="22"/>
        </w:rPr>
        <w:t>根据需要修改</w:t>
      </w:r>
    </w:p>
    <w:p w:rsidR="00D7056E" w:rsidRDefault="009E2D73" w:rsidP="00557D24">
      <w:pPr>
        <w:pStyle w:val="2"/>
        <w:numPr>
          <w:ilvl w:val="1"/>
          <w:numId w:val="1"/>
        </w:numPr>
      </w:pPr>
      <w:bookmarkStart w:id="22" w:name="_Toc436229847"/>
      <w:r>
        <w:rPr>
          <w:rFonts w:hint="eastAsia"/>
        </w:rPr>
        <w:t>RabbitMQ</w:t>
      </w:r>
      <w:r w:rsidR="00D7056E" w:rsidRPr="009E2D73">
        <w:rPr>
          <w:rFonts w:hint="eastAsia"/>
        </w:rPr>
        <w:t>集群配置</w:t>
      </w:r>
      <w:bookmarkEnd w:id="22"/>
    </w:p>
    <w:p w:rsidR="00240DF7" w:rsidRPr="00240DF7" w:rsidRDefault="00240DF7" w:rsidP="00240DF7">
      <w:r>
        <w:rPr>
          <w:rFonts w:hint="eastAsia"/>
        </w:rPr>
        <w:t>集群参考文档</w:t>
      </w:r>
      <w:hyperlink r:id="rId21" w:history="1">
        <w:r w:rsidRPr="009F21D5">
          <w:rPr>
            <w:rStyle w:val="aa"/>
          </w:rPr>
          <w:t>https://www.rabbitmq.com/clustering.html</w:t>
        </w:r>
      </w:hyperlink>
    </w:p>
    <w:p w:rsidR="00526D48" w:rsidRPr="00526D48" w:rsidRDefault="009F21D5" w:rsidP="00557D24">
      <w:pPr>
        <w:pStyle w:val="3"/>
        <w:numPr>
          <w:ilvl w:val="2"/>
          <w:numId w:val="1"/>
        </w:numPr>
        <w:rPr>
          <w:sz w:val="24"/>
        </w:rPr>
      </w:pPr>
      <w:bookmarkStart w:id="23" w:name="_Toc436229848"/>
      <w:r>
        <w:rPr>
          <w:sz w:val="24"/>
        </w:rPr>
        <w:t>编辑</w:t>
      </w:r>
      <w:r>
        <w:rPr>
          <w:sz w:val="24"/>
        </w:rPr>
        <w:t>H</w:t>
      </w:r>
      <w:r>
        <w:rPr>
          <w:rFonts w:hint="eastAsia"/>
          <w:sz w:val="24"/>
        </w:rPr>
        <w:t>ost</w:t>
      </w:r>
      <w:r>
        <w:rPr>
          <w:sz w:val="24"/>
        </w:rPr>
        <w:t>name</w:t>
      </w:r>
      <w:bookmarkEnd w:id="23"/>
    </w:p>
    <w:p w:rsidR="007133EC" w:rsidRDefault="007133EC" w:rsidP="0079193E">
      <w:r>
        <w:rPr>
          <w:rFonts w:hint="eastAsia"/>
        </w:rPr>
        <w:t>示例环境：二台主机，主机名和</w:t>
      </w:r>
      <w:r>
        <w:rPr>
          <w:rFonts w:hint="eastAsia"/>
        </w:rPr>
        <w:t>IP</w:t>
      </w:r>
      <w:r>
        <w:rPr>
          <w:rFonts w:hint="eastAsia"/>
        </w:rPr>
        <w:t>如下</w:t>
      </w:r>
    </w:p>
    <w:p w:rsidR="007133EC" w:rsidRDefault="007133EC" w:rsidP="007133EC">
      <w:r>
        <w:rPr>
          <w:rFonts w:hint="eastAsia"/>
        </w:rPr>
        <w:t>主机名</w:t>
      </w:r>
      <w:r>
        <w:rPr>
          <w:rFonts w:hint="eastAsia"/>
        </w:rPr>
        <w:t xml:space="preserve">         IP</w:t>
      </w:r>
    </w:p>
    <w:p w:rsidR="007133EC" w:rsidRDefault="006411DA" w:rsidP="007133EC">
      <w:r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1</w:t>
      </w:r>
      <w:r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ab/>
      </w:r>
      <w:r w:rsidR="007133EC">
        <w:t>192.168.130.102</w:t>
      </w:r>
    </w:p>
    <w:p w:rsidR="007133EC" w:rsidRDefault="006411DA" w:rsidP="007133EC">
      <w:r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</w:t>
      </w:r>
      <w:r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2</w:t>
      </w:r>
      <w:r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ab/>
      </w:r>
      <w:r w:rsidR="007133EC">
        <w:t>192.168.130.103</w:t>
      </w:r>
    </w:p>
    <w:p w:rsidR="00C06970" w:rsidRDefault="00C06970" w:rsidP="00C06970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1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ping rabbit1</w:t>
      </w:r>
    </w:p>
    <w:p w:rsidR="00C06970" w:rsidRDefault="00C06970" w:rsidP="00C06970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1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ping rabbit2</w:t>
      </w:r>
    </w:p>
    <w:p w:rsidR="00C06970" w:rsidRPr="00AD0237" w:rsidRDefault="00C06970" w:rsidP="00C06970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</w:p>
    <w:p w:rsidR="00C06970" w:rsidRDefault="00C06970" w:rsidP="00C06970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2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ping rabbit1</w:t>
      </w:r>
    </w:p>
    <w:p w:rsidR="00C06970" w:rsidRPr="00C06970" w:rsidRDefault="00C06970" w:rsidP="00C06970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2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ping rabbit2</w:t>
      </w:r>
    </w:p>
    <w:p w:rsidR="007133EC" w:rsidRDefault="005613C1" w:rsidP="00557D24">
      <w:pPr>
        <w:pStyle w:val="a6"/>
        <w:numPr>
          <w:ilvl w:val="0"/>
          <w:numId w:val="4"/>
        </w:numPr>
        <w:ind w:firstLineChars="0"/>
      </w:pPr>
      <w:r>
        <w:t>修改</w:t>
      </w:r>
      <w:r>
        <w:rPr>
          <w:rFonts w:hint="eastAsia"/>
        </w:rPr>
        <w:t>hostname</w:t>
      </w:r>
    </w:p>
    <w:p w:rsidR="007133EC" w:rsidRDefault="007133EC" w:rsidP="007133EC">
      <w:r>
        <w:t xml:space="preserve">hostname </w:t>
      </w:r>
      <w:r w:rsidR="006411DA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1</w:t>
      </w:r>
    </w:p>
    <w:p w:rsidR="007133EC" w:rsidRDefault="007133EC" w:rsidP="007133EC">
      <w:r>
        <w:t xml:space="preserve">hostname </w:t>
      </w:r>
      <w:r w:rsid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2</w:t>
      </w:r>
    </w:p>
    <w:p w:rsidR="00016469" w:rsidRDefault="00016469" w:rsidP="00557D24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hosts</w:t>
      </w:r>
    </w:p>
    <w:p w:rsidR="007133EC" w:rsidRDefault="007133EC" w:rsidP="007133EC">
      <w:r>
        <w:t xml:space="preserve">192.168.130.102 </w:t>
      </w:r>
      <w:r w:rsidR="00EB163F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1</w:t>
      </w:r>
    </w:p>
    <w:p w:rsidR="007133EC" w:rsidRDefault="007133EC" w:rsidP="007133EC">
      <w:r>
        <w:t xml:space="preserve">192.168.130.103 </w:t>
      </w:r>
      <w:r w:rsidR="00EB163F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2</w:t>
      </w:r>
    </w:p>
    <w:p w:rsidR="007133EC" w:rsidRPr="001C2BB8" w:rsidRDefault="00E04C2C" w:rsidP="00557D24">
      <w:pPr>
        <w:pStyle w:val="3"/>
        <w:numPr>
          <w:ilvl w:val="2"/>
          <w:numId w:val="1"/>
        </w:numPr>
        <w:rPr>
          <w:sz w:val="24"/>
        </w:rPr>
      </w:pPr>
      <w:bookmarkStart w:id="24" w:name="_Toc436229849"/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lastRenderedPageBreak/>
        <w:t>同步</w:t>
      </w:r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>erlang cookie</w:t>
      </w:r>
      <w:bookmarkEnd w:id="24"/>
    </w:p>
    <w:p w:rsidR="007133EC" w:rsidRDefault="007133EC" w:rsidP="007133EC">
      <w:r>
        <w:rPr>
          <w:rFonts w:hint="eastAsia"/>
        </w:rPr>
        <w:t>Rabbitmq</w:t>
      </w:r>
      <w:r>
        <w:rPr>
          <w:rFonts w:hint="eastAsia"/>
        </w:rPr>
        <w:t>基于</w:t>
      </w:r>
      <w:r>
        <w:rPr>
          <w:rFonts w:hint="eastAsia"/>
        </w:rPr>
        <w:t>erlang</w:t>
      </w:r>
      <w:r>
        <w:rPr>
          <w:rFonts w:hint="eastAsia"/>
        </w:rPr>
        <w:t>语言，</w:t>
      </w:r>
      <w:r>
        <w:rPr>
          <w:rFonts w:hint="eastAsia"/>
        </w:rPr>
        <w:t>erlang</w:t>
      </w:r>
      <w:r>
        <w:rPr>
          <w:rFonts w:hint="eastAsia"/>
        </w:rPr>
        <w:t>语言分布式基于</w:t>
      </w:r>
      <w:r>
        <w:rPr>
          <w:rFonts w:hint="eastAsia"/>
        </w:rPr>
        <w:t>cookie</w:t>
      </w:r>
      <w:r>
        <w:rPr>
          <w:rFonts w:hint="eastAsia"/>
        </w:rPr>
        <w:t>进行集群，</w:t>
      </w:r>
      <w:r>
        <w:rPr>
          <w:rFonts w:hint="eastAsia"/>
        </w:rPr>
        <w:t>rabbitmq</w:t>
      </w:r>
      <w:r>
        <w:rPr>
          <w:rFonts w:hint="eastAsia"/>
        </w:rPr>
        <w:t>集群首先要确保每台</w:t>
      </w:r>
      <w:r w:rsidR="00427CBB">
        <w:rPr>
          <w:rFonts w:hint="eastAsia"/>
        </w:rPr>
        <w:t>rabbitmq</w:t>
      </w:r>
      <w:r>
        <w:rPr>
          <w:rFonts w:hint="eastAsia"/>
        </w:rPr>
        <w:t>服务器的</w:t>
      </w:r>
      <w:r>
        <w:rPr>
          <w:rFonts w:hint="eastAsia"/>
        </w:rPr>
        <w:t>.erlang.cookie</w:t>
      </w:r>
      <w:r>
        <w:rPr>
          <w:rFonts w:hint="eastAsia"/>
        </w:rPr>
        <w:t>文件相同</w:t>
      </w:r>
      <w:r w:rsidR="005F302F">
        <w:rPr>
          <w:rFonts w:hint="eastAsia"/>
        </w:rPr>
        <w:t>。</w:t>
      </w:r>
      <w:r>
        <w:rPr>
          <w:rFonts w:hint="eastAsia"/>
        </w:rPr>
        <w:t xml:space="preserve">Erlang Cookie </w:t>
      </w:r>
      <w:r>
        <w:rPr>
          <w:rFonts w:hint="eastAsia"/>
        </w:rPr>
        <w:t>文件：</w:t>
      </w:r>
      <w:r>
        <w:rPr>
          <w:rFonts w:hint="eastAsia"/>
        </w:rPr>
        <w:t>/var/lib/rabbitmq/.erlang.cookie</w:t>
      </w:r>
      <w:r>
        <w:rPr>
          <w:rFonts w:hint="eastAsia"/>
        </w:rPr>
        <w:t>。这里将</w:t>
      </w:r>
      <w:r>
        <w:rPr>
          <w:rFonts w:hint="eastAsia"/>
        </w:rPr>
        <w:t xml:space="preserve"> rabbitmq1 </w:t>
      </w:r>
      <w:r>
        <w:rPr>
          <w:rFonts w:hint="eastAsia"/>
        </w:rPr>
        <w:t>的该文件复制到</w:t>
      </w:r>
      <w:r>
        <w:rPr>
          <w:rFonts w:hint="eastAsia"/>
        </w:rPr>
        <w:t>rabbitmq2</w:t>
      </w:r>
      <w:r>
        <w:rPr>
          <w:rFonts w:hint="eastAsia"/>
        </w:rPr>
        <w:t>，由于这个文件权限是</w:t>
      </w:r>
      <w:r>
        <w:rPr>
          <w:rFonts w:hint="eastAsia"/>
        </w:rPr>
        <w:t>400</w:t>
      </w:r>
      <w:r>
        <w:rPr>
          <w:rFonts w:hint="eastAsia"/>
        </w:rPr>
        <w:t>，所以需要先修改</w:t>
      </w:r>
      <w:r>
        <w:rPr>
          <w:rFonts w:hint="eastAsia"/>
        </w:rPr>
        <w:t xml:space="preserve"> rabbitmq1</w:t>
      </w:r>
      <w:r>
        <w:rPr>
          <w:rFonts w:hint="eastAsia"/>
        </w:rPr>
        <w:t>中的该文件权限为</w:t>
      </w:r>
      <w:r>
        <w:rPr>
          <w:rFonts w:hint="eastAsia"/>
        </w:rPr>
        <w:t xml:space="preserve"> 777</w:t>
      </w:r>
      <w:r>
        <w:rPr>
          <w:rFonts w:hint="eastAsia"/>
        </w:rPr>
        <w:t>：</w:t>
      </w:r>
    </w:p>
    <w:p w:rsidR="007133EC" w:rsidRDefault="007133EC" w:rsidP="007133EC"/>
    <w:p w:rsidR="007133EC" w:rsidRDefault="007133EC" w:rsidP="007133EC">
      <w:r>
        <w:t># chmod 777 /var/lib/rabbitmq/.erlang.cookie</w:t>
      </w:r>
    </w:p>
    <w:p w:rsidR="007133EC" w:rsidRDefault="007133EC" w:rsidP="007133EC"/>
    <w:p w:rsidR="007133EC" w:rsidRDefault="007133EC" w:rsidP="007133EC">
      <w:r>
        <w:rPr>
          <w:rFonts w:hint="eastAsia"/>
        </w:rPr>
        <w:t>然后将</w:t>
      </w:r>
      <w:r>
        <w:rPr>
          <w:rFonts w:hint="eastAsia"/>
        </w:rPr>
        <w:t xml:space="preserve"> </w:t>
      </w:r>
      <w:r w:rsidR="007B05E3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1</w:t>
      </w:r>
      <w:r>
        <w:rPr>
          <w:rFonts w:hint="eastAsia"/>
        </w:rPr>
        <w:t>中的该文件拷贝到</w:t>
      </w:r>
      <w:r>
        <w:rPr>
          <w:rFonts w:hint="eastAsia"/>
        </w:rPr>
        <w:t xml:space="preserve"> </w:t>
      </w:r>
      <w:r w:rsidR="007B05E3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2</w:t>
      </w:r>
      <w:r>
        <w:rPr>
          <w:rFonts w:hint="eastAsia"/>
        </w:rPr>
        <w:t>，最后将权限和所属用户</w:t>
      </w:r>
      <w:r>
        <w:rPr>
          <w:rFonts w:hint="eastAsia"/>
        </w:rPr>
        <w:t>/</w:t>
      </w:r>
      <w:r>
        <w:rPr>
          <w:rFonts w:hint="eastAsia"/>
        </w:rPr>
        <w:t>组修改回来：</w:t>
      </w:r>
    </w:p>
    <w:p w:rsidR="0014268C" w:rsidRDefault="0014268C" w:rsidP="008C3220">
      <w:pPr>
        <w:jc w:val="left"/>
      </w:pPr>
      <w:r>
        <w:t>#</w:t>
      </w:r>
      <w:r>
        <w:rPr>
          <w:rFonts w:ascii="Consolas" w:hAnsi="Consolas"/>
          <w:color w:val="333333"/>
          <w:sz w:val="20"/>
          <w:szCs w:val="20"/>
        </w:rPr>
        <w:t xml:space="preserve">scp /var/lib/rabbitmq/.erlang.cookie </w:t>
      </w:r>
      <w:r w:rsidR="00E949D9">
        <w:rPr>
          <w:rFonts w:ascii="Consolas" w:hAnsi="Consolas"/>
          <w:color w:val="333333"/>
          <w:sz w:val="20"/>
          <w:szCs w:val="20"/>
        </w:rPr>
        <w:t>root</w:t>
      </w:r>
      <w:r>
        <w:rPr>
          <w:rFonts w:ascii="Consolas" w:hAnsi="Consolas"/>
          <w:color w:val="333333"/>
          <w:sz w:val="20"/>
          <w:szCs w:val="20"/>
        </w:rPr>
        <w:t>@</w:t>
      </w:r>
      <w:r w:rsidR="00E949D9">
        <w:rPr>
          <w:rFonts w:ascii="Consolas" w:hAnsi="Consolas"/>
          <w:color w:val="333333"/>
          <w:sz w:val="20"/>
          <w:szCs w:val="20"/>
        </w:rPr>
        <w:t>rabbit2</w:t>
      </w:r>
      <w:r>
        <w:rPr>
          <w:rFonts w:ascii="Consolas" w:hAnsi="Consolas"/>
          <w:color w:val="333333"/>
          <w:sz w:val="20"/>
          <w:szCs w:val="20"/>
        </w:rPr>
        <w:t>:/</w:t>
      </w:r>
      <w:r w:rsidR="008C3220">
        <w:rPr>
          <w:rFonts w:ascii="Consolas" w:hAnsi="Consolas"/>
          <w:color w:val="333333"/>
          <w:sz w:val="20"/>
          <w:szCs w:val="20"/>
        </w:rPr>
        <w:t>var/lib/rabbitmq/</w:t>
      </w:r>
      <w:r w:rsidR="00FA7C96">
        <w:rPr>
          <w:rFonts w:ascii="Consolas" w:hAnsi="Consolas"/>
          <w:color w:val="333333"/>
          <w:sz w:val="20"/>
          <w:szCs w:val="20"/>
        </w:rPr>
        <w:t>.</w:t>
      </w:r>
      <w:r>
        <w:rPr>
          <w:rFonts w:ascii="Consolas" w:hAnsi="Consolas"/>
          <w:color w:val="333333"/>
          <w:sz w:val="20"/>
          <w:szCs w:val="20"/>
        </w:rPr>
        <w:t>erlang.cookie</w:t>
      </w:r>
    </w:p>
    <w:p w:rsidR="007133EC" w:rsidRDefault="007133EC" w:rsidP="007133EC">
      <w:r>
        <w:t># chmod 400 /var/lib/rabbitmq/.erlang.cookie</w:t>
      </w:r>
    </w:p>
    <w:p w:rsidR="007133EC" w:rsidRDefault="007133EC" w:rsidP="007133EC">
      <w:r>
        <w:t># chown rabbitmq /var/lib/rabbitmq/.erlang.cookie</w:t>
      </w:r>
    </w:p>
    <w:p w:rsidR="007133EC" w:rsidRDefault="007133EC" w:rsidP="007133EC">
      <w:r>
        <w:t># chgrp rabbitmq /</w:t>
      </w:r>
      <w:r w:rsidR="003D3043">
        <w:t>var/lib/rabbitmq/.erlang.cookie</w:t>
      </w:r>
    </w:p>
    <w:p w:rsidR="007133EC" w:rsidRPr="001C2BB8" w:rsidRDefault="00526C21" w:rsidP="00557D24">
      <w:pPr>
        <w:pStyle w:val="3"/>
        <w:numPr>
          <w:ilvl w:val="2"/>
          <w:numId w:val="1"/>
        </w:numPr>
        <w:rPr>
          <w:sz w:val="24"/>
        </w:rPr>
      </w:pPr>
      <w:bookmarkStart w:id="25" w:name="_Toc436229850"/>
      <w:r>
        <w:rPr>
          <w:rFonts w:hint="eastAsia"/>
          <w:sz w:val="24"/>
        </w:rPr>
        <w:t>启动</w:t>
      </w:r>
      <w:r w:rsidRPr="001C2BB8">
        <w:rPr>
          <w:rFonts w:hint="eastAsia"/>
          <w:sz w:val="24"/>
        </w:rPr>
        <w:t>各节点</w:t>
      </w:r>
      <w:r>
        <w:rPr>
          <w:rFonts w:hint="eastAsia"/>
          <w:sz w:val="24"/>
        </w:rPr>
        <w:t>上的</w:t>
      </w:r>
      <w:r>
        <w:rPr>
          <w:rFonts w:hint="eastAsia"/>
          <w:sz w:val="24"/>
        </w:rPr>
        <w:t>rabbitmq</w:t>
      </w:r>
      <w:bookmarkEnd w:id="25"/>
    </w:p>
    <w:p w:rsidR="003C1BA4" w:rsidRPr="003C1BA4" w:rsidRDefault="00AD0237" w:rsidP="003C1BA4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="003C1BA4"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 w:rsid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1</w:t>
      </w:r>
      <w:r w:rsidR="003C1BA4"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="003C1BA4"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rabbitmqctl stop</w:t>
      </w:r>
    </w:p>
    <w:p w:rsidR="003C1BA4" w:rsidRDefault="00AD0237" w:rsidP="003C1BA4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="003C1BA4"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 w:rsid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1</w:t>
      </w:r>
      <w:r w:rsidR="003C1BA4"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="00D13BFF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rabbitmq-server -</w:t>
      </w:r>
      <w:r w:rsidR="003C1BA4"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detached</w:t>
      </w:r>
    </w:p>
    <w:p w:rsidR="003C1BA4" w:rsidRPr="00AD0237" w:rsidRDefault="003C1BA4" w:rsidP="003C1BA4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</w:p>
    <w:p w:rsidR="003C1BA4" w:rsidRPr="003C1BA4" w:rsidRDefault="003C1BA4" w:rsidP="003C1BA4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abbit2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rabbitmqctl stop</w:t>
      </w:r>
    </w:p>
    <w:p w:rsidR="003C1BA4" w:rsidRDefault="003C1BA4" w:rsidP="003C1BA4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abbit2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rabbitmq-server 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–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detached</w:t>
      </w:r>
    </w:p>
    <w:p w:rsidR="00387806" w:rsidRDefault="00387806" w:rsidP="00387806">
      <w:pPr>
        <w:widowControl/>
        <w:shd w:val="clear" w:color="auto" w:fill="FFFFFF"/>
        <w:spacing w:line="378" w:lineRule="atLeast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806">
        <w:rPr>
          <w:rFonts w:ascii="Helvetica" w:eastAsia="宋体" w:hAnsi="Helvetica" w:cs="Helvetica"/>
          <w:color w:val="000000"/>
          <w:kern w:val="0"/>
          <w:szCs w:val="21"/>
        </w:rPr>
        <w:t> </w:t>
      </w:r>
      <w:r w:rsidR="00E310BD">
        <w:rPr>
          <w:rFonts w:ascii="Helvetica" w:eastAsia="宋体" w:hAnsi="Helvetica" w:cs="Helvetica"/>
          <w:color w:val="000000"/>
          <w:kern w:val="0"/>
          <w:szCs w:val="21"/>
        </w:rPr>
        <w:t>可以在各个主机上执行以下命令查看集群状态</w:t>
      </w:r>
      <w:r w:rsidR="00E310BD">
        <w:rPr>
          <w:rFonts w:ascii="Helvetica" w:eastAsia="宋体" w:hAnsi="Helvetica" w:cs="Helvetica"/>
          <w:color w:val="000000"/>
          <w:kern w:val="0"/>
          <w:szCs w:val="21"/>
        </w:rPr>
        <w:t>,</w:t>
      </w:r>
      <w:r w:rsidR="00E310BD" w:rsidRPr="00E310BD">
        <w:rPr>
          <w:rFonts w:ascii="Helvetica" w:hAnsi="Helvetica" w:cs="Helvetica"/>
          <w:color w:val="000000"/>
          <w:szCs w:val="21"/>
          <w:shd w:val="clear" w:color="auto" w:fill="FFFFFF"/>
        </w:rPr>
        <w:t xml:space="preserve"> </w:t>
      </w:r>
      <w:r w:rsidR="00E310BD">
        <w:rPr>
          <w:rFonts w:ascii="Helvetica" w:hAnsi="Helvetica" w:cs="Helvetica"/>
          <w:color w:val="000000"/>
          <w:szCs w:val="21"/>
          <w:shd w:val="clear" w:color="auto" w:fill="FFFFFF"/>
        </w:rPr>
        <w:t> </w:t>
      </w:r>
      <w:r w:rsidR="00E310BD">
        <w:rPr>
          <w:rFonts w:ascii="Helvetica" w:hAnsi="Helvetica" w:cs="Helvetica"/>
          <w:color w:val="000000"/>
          <w:szCs w:val="21"/>
          <w:shd w:val="clear" w:color="auto" w:fill="FFFFFF"/>
        </w:rPr>
        <w:t>此时看到的结果应该是各个</w:t>
      </w:r>
      <w:r w:rsidR="00E310BD">
        <w:rPr>
          <w:rFonts w:ascii="Helvetica" w:hAnsi="Helvetica" w:cs="Helvetica"/>
          <w:color w:val="000000"/>
          <w:szCs w:val="21"/>
          <w:shd w:val="clear" w:color="auto" w:fill="FFFFFF"/>
        </w:rPr>
        <w:t>RabbitMQ</w:t>
      </w:r>
      <w:r w:rsidR="00E310BD">
        <w:rPr>
          <w:rFonts w:ascii="Helvetica" w:hAnsi="Helvetica" w:cs="Helvetica"/>
          <w:color w:val="000000"/>
          <w:szCs w:val="21"/>
          <w:shd w:val="clear" w:color="auto" w:fill="FFFFFF"/>
        </w:rPr>
        <w:t>实例都是独自运行的</w:t>
      </w:r>
      <w:r w:rsidR="00531B86">
        <w:rPr>
          <w:rFonts w:ascii="Helvetica" w:hAnsi="Helvetica" w:cs="Helvetica" w:hint="eastAsia"/>
          <w:color w:val="000000"/>
          <w:szCs w:val="21"/>
          <w:shd w:val="clear" w:color="auto" w:fill="FFFFFF"/>
        </w:rPr>
        <w:t>.</w:t>
      </w:r>
    </w:p>
    <w:p w:rsidR="00387806" w:rsidRPr="00387806" w:rsidRDefault="00352F2F" w:rsidP="00387806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abbit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1</w:t>
      </w: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$</w:t>
      </w:r>
      <w:r w:rsidRPr="003C1BA4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</w:t>
      </w:r>
      <w:r w:rsidR="00D13BFF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rabbitmqctl cluster_status</w:t>
      </w:r>
    </w:p>
    <w:p w:rsidR="00387806" w:rsidRPr="00387806" w:rsidRDefault="00387806" w:rsidP="00387806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387806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Cluster status of node rabbit@rabbit1 ...</w:t>
      </w:r>
    </w:p>
    <w:p w:rsidR="00387806" w:rsidRPr="00387806" w:rsidRDefault="00387806" w:rsidP="00387806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387806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[{nodes,[{disc,[rabbit@rabbit1]}]},{running_nodes,[rabbit@rabbit1]}]</w:t>
      </w:r>
    </w:p>
    <w:p w:rsidR="00387806" w:rsidRPr="00AD0237" w:rsidRDefault="00387806" w:rsidP="00387806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387806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...done.</w:t>
      </w:r>
    </w:p>
    <w:p w:rsidR="007133EC" w:rsidRDefault="007133EC" w:rsidP="00557D24">
      <w:pPr>
        <w:pStyle w:val="3"/>
        <w:numPr>
          <w:ilvl w:val="2"/>
          <w:numId w:val="1"/>
        </w:numPr>
        <w:rPr>
          <w:sz w:val="24"/>
        </w:rPr>
      </w:pPr>
      <w:bookmarkStart w:id="26" w:name="_Toc436229851"/>
      <w:r w:rsidRPr="001C2BB8">
        <w:rPr>
          <w:rFonts w:hint="eastAsia"/>
          <w:sz w:val="24"/>
        </w:rPr>
        <w:t>组成集群</w:t>
      </w:r>
      <w:bookmarkEnd w:id="26"/>
    </w:p>
    <w:p w:rsidR="005A2D63" w:rsidRDefault="005A2D63" w:rsidP="005A2D63">
      <w:r w:rsidRPr="005A2D63">
        <w:rPr>
          <w:rFonts w:hint="eastAsia"/>
        </w:rPr>
        <w:t>需要将</w:t>
      </w:r>
      <w:r w:rsidRPr="005A2D63">
        <w:rPr>
          <w:rFonts w:hint="eastAsia"/>
        </w:rPr>
        <w:t>rabbit2</w:t>
      </w:r>
      <w:r w:rsidRPr="005A2D63">
        <w:rPr>
          <w:rFonts w:hint="eastAsia"/>
        </w:rPr>
        <w:t>主机上的</w:t>
      </w:r>
      <w:r w:rsidRPr="005A2D63">
        <w:rPr>
          <w:rFonts w:hint="eastAsia"/>
        </w:rPr>
        <w:t>rabbitmq</w:t>
      </w:r>
      <w:r w:rsidRPr="005A2D63">
        <w:rPr>
          <w:rFonts w:hint="eastAsia"/>
        </w:rPr>
        <w:t>加入</w:t>
      </w:r>
      <w:r w:rsidRPr="005A2D63">
        <w:rPr>
          <w:rFonts w:hint="eastAsia"/>
        </w:rPr>
        <w:t>rabbit1</w:t>
      </w:r>
      <w:r w:rsidRPr="005A2D63">
        <w:rPr>
          <w:rFonts w:hint="eastAsia"/>
        </w:rPr>
        <w:t>主机上运行的</w:t>
      </w:r>
      <w:r w:rsidRPr="005A2D63">
        <w:rPr>
          <w:rFonts w:hint="eastAsia"/>
        </w:rPr>
        <w:t>RabbitMQ</w:t>
      </w:r>
      <w:r w:rsidRPr="005A2D63">
        <w:rPr>
          <w:rFonts w:hint="eastAsia"/>
        </w:rPr>
        <w:t>集群，通过在</w:t>
      </w:r>
      <w:r w:rsidRPr="005A2D63">
        <w:rPr>
          <w:rFonts w:hint="eastAsia"/>
        </w:rPr>
        <w:t>rabbit1</w:t>
      </w:r>
      <w:r w:rsidRPr="005A2D63">
        <w:rPr>
          <w:rFonts w:hint="eastAsia"/>
        </w:rPr>
        <w:t>主机上执行</w:t>
      </w:r>
      <w:r w:rsidRPr="005A2D63">
        <w:rPr>
          <w:rFonts w:hint="eastAsia"/>
        </w:rPr>
        <w:t>"rabbitmqctl cluster_status"</w:t>
      </w:r>
      <w:r w:rsidRPr="005A2D63">
        <w:rPr>
          <w:rFonts w:hint="eastAsia"/>
        </w:rPr>
        <w:t>后我们可以得到</w:t>
      </w:r>
      <w:r w:rsidRPr="005A2D63">
        <w:rPr>
          <w:rFonts w:hint="eastAsia"/>
        </w:rPr>
        <w:t>rabbit1</w:t>
      </w:r>
      <w:r w:rsidRPr="005A2D63">
        <w:rPr>
          <w:rFonts w:hint="eastAsia"/>
        </w:rPr>
        <w:t>上运行的集群的名字：</w:t>
      </w:r>
    </w:p>
    <w:p w:rsidR="005A2D63" w:rsidRPr="006411DA" w:rsidRDefault="005A2D63" w:rsidP="005A2D63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5A2D63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{clu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ster_name</w:t>
      </w:r>
      <w:r w:rsidR="00446C5E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&lt;&lt;"</w:t>
      </w:r>
      <w:r w:rsidRPr="00446C5E">
        <w:rPr>
          <w:rFonts w:ascii="Courier New" w:eastAsia="宋体" w:hAnsi="Courier New" w:cs="Courier New"/>
          <w:color w:val="C00000"/>
          <w:kern w:val="0"/>
          <w:sz w:val="20"/>
          <w:szCs w:val="20"/>
        </w:rPr>
        <w:t>rabbit@rabbit1</w:t>
      </w:r>
      <w:r>
        <w:rPr>
          <w:rFonts w:ascii="Courier New" w:eastAsia="宋体" w:hAnsi="Courier New" w:cs="Courier New"/>
          <w:color w:val="333333"/>
          <w:kern w:val="0"/>
          <w:sz w:val="20"/>
          <w:szCs w:val="20"/>
        </w:rPr>
        <w:t>"&gt;&gt;}</w:t>
      </w:r>
    </w:p>
    <w:p w:rsidR="007133EC" w:rsidRDefault="007133EC" w:rsidP="007133EC"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="00C842CC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</w:t>
      </w:r>
      <w:r w:rsidR="00C842CC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2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="00C842CC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1</w:t>
      </w:r>
      <w:r w:rsidR="00446C5E">
        <w:rPr>
          <w:rFonts w:hint="eastAsia"/>
        </w:rPr>
        <w:t>组成集群</w:t>
      </w:r>
      <w:r w:rsidR="00446C5E">
        <w:rPr>
          <w:rFonts w:hint="eastAsia"/>
        </w:rPr>
        <w:t>,</w:t>
      </w:r>
      <w:r w:rsidR="00446C5E" w:rsidRPr="00446C5E">
        <w:rPr>
          <w:rFonts w:ascii="Helvetica" w:hAnsi="Helvetica" w:cs="Helvetica"/>
          <w:color w:val="000000"/>
          <w:szCs w:val="21"/>
          <w:shd w:val="clear" w:color="auto" w:fill="FFFFFF"/>
        </w:rPr>
        <w:t xml:space="preserve"> </w:t>
      </w:r>
      <w:r w:rsidR="00446C5E" w:rsidRPr="00446C5E">
        <w:t>在</w:t>
      </w:r>
      <w:r w:rsidR="00446C5E"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</w:t>
      </w:r>
      <w:r w:rsidR="00446C5E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2</w:t>
      </w:r>
      <w:r w:rsidR="00446C5E" w:rsidRPr="00446C5E">
        <w:t>主机上执行以下</w:t>
      </w:r>
      <w:r w:rsidR="00446C5E" w:rsidRPr="00446C5E">
        <w:t>shell</w:t>
      </w:r>
      <w:r w:rsidR="00446C5E" w:rsidRPr="00446C5E">
        <w:t>命令：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rabbit2$ </w:t>
      </w:r>
      <w:r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mqctl stop_app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Stopping node rabbit@rabbit2 ...done.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rabbit2$ </w:t>
      </w:r>
      <w:r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mqctl join_cluster rabbit@rabbit1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Clustering node rabbit@rabbit2 with [rabbit@rabbit1] ...done.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rabbit2$ </w:t>
      </w:r>
      <w:r w:rsidRPr="006411DA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mqctl start_app</w:t>
      </w:r>
    </w:p>
    <w:p w:rsidR="006411DA" w:rsidRPr="006411DA" w:rsidRDefault="006411DA" w:rsidP="006411DA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6411DA">
        <w:rPr>
          <w:rFonts w:ascii="Courier New" w:eastAsia="宋体" w:hAnsi="Courier New" w:cs="Courier New"/>
          <w:color w:val="333333"/>
          <w:kern w:val="0"/>
          <w:sz w:val="20"/>
          <w:szCs w:val="20"/>
        </w:rPr>
        <w:lastRenderedPageBreak/>
        <w:t>Starting node rabbit@rabbit2 ...done.</w:t>
      </w:r>
    </w:p>
    <w:p w:rsidR="007133EC" w:rsidRDefault="00446C5E" w:rsidP="007133EC">
      <w:r w:rsidRPr="00446C5E">
        <w:rPr>
          <w:rFonts w:hint="eastAsia"/>
        </w:rPr>
        <w:t>之后，在</w:t>
      </w:r>
      <w:r w:rsidRPr="00446C5E">
        <w:rPr>
          <w:rFonts w:hint="eastAsia"/>
        </w:rPr>
        <w:t>rabbit1</w:t>
      </w:r>
      <w:r w:rsidRPr="00446C5E">
        <w:rPr>
          <w:rFonts w:hint="eastAsia"/>
        </w:rPr>
        <w:t>和</w:t>
      </w:r>
      <w:r w:rsidRPr="00446C5E">
        <w:rPr>
          <w:rFonts w:hint="eastAsia"/>
        </w:rPr>
        <w:t>rabbit2</w:t>
      </w:r>
      <w:r>
        <w:rPr>
          <w:rFonts w:hint="eastAsia"/>
        </w:rPr>
        <w:t>主机上执行以下命令</w:t>
      </w:r>
      <w:r w:rsidR="007133EC">
        <w:rPr>
          <w:rFonts w:hint="eastAsia"/>
        </w:rPr>
        <w:t>来查看是否集群配置成功。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rabbit1$ </w:t>
      </w:r>
      <w:r w:rsidRPr="000F4ADB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mqctl cluster_status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Cluster status of node rabbit@rabbit1 ...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[{nodes,[{disc,[rabbit@rabbit1,rabbit@rabbit2]}]},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{running_nodes,[rabbit@rabbit2,rabbit@rabbit1]}]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...done.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rabbit2$ </w:t>
      </w:r>
      <w:r w:rsidRPr="000F4ADB">
        <w:rPr>
          <w:rFonts w:ascii="Courier New" w:eastAsia="宋体" w:hAnsi="Courier New" w:cs="Courier New"/>
          <w:i/>
          <w:iCs/>
          <w:color w:val="8B0000"/>
          <w:kern w:val="0"/>
          <w:sz w:val="20"/>
          <w:szCs w:val="20"/>
        </w:rPr>
        <w:t>rabbitmqctl cluster_status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Cluster status of node rabbit@rabbit2 ...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[{nodes,[{disc,[rabbit@rabbit1,rabbit@rabbit2]}]},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 xml:space="preserve"> {running_nodes,[rabbit@rabbit1,rabbit@rabbit2]}]</w:t>
      </w:r>
    </w:p>
    <w:p w:rsidR="000F4ADB" w:rsidRPr="000F4ADB" w:rsidRDefault="000F4ADB" w:rsidP="000F4ADB">
      <w:pPr>
        <w:widowControl/>
        <w:pBdr>
          <w:top w:val="single" w:sz="6" w:space="4" w:color="DDDDDD"/>
          <w:left w:val="single" w:sz="6" w:space="4" w:color="DDDDDD"/>
          <w:bottom w:val="single" w:sz="6" w:space="4" w:color="DDDDDD"/>
          <w:right w:val="single" w:sz="6" w:space="4" w:color="DDDDDD"/>
        </w:pBdr>
        <w:shd w:val="clear" w:color="auto" w:fill="EEEEE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jc w:val="left"/>
        <w:rPr>
          <w:rFonts w:ascii="Courier New" w:eastAsia="宋体" w:hAnsi="Courier New" w:cs="Courier New"/>
          <w:color w:val="333333"/>
          <w:kern w:val="0"/>
          <w:sz w:val="20"/>
          <w:szCs w:val="20"/>
        </w:rPr>
      </w:pPr>
      <w:r w:rsidRPr="000F4ADB">
        <w:rPr>
          <w:rFonts w:ascii="Courier New" w:eastAsia="宋体" w:hAnsi="Courier New" w:cs="Courier New"/>
          <w:color w:val="333333"/>
          <w:kern w:val="0"/>
          <w:sz w:val="20"/>
          <w:szCs w:val="20"/>
        </w:rPr>
        <w:t>...done.</w:t>
      </w:r>
    </w:p>
    <w:p w:rsidR="007133EC" w:rsidRPr="001C2BB8" w:rsidRDefault="007133EC" w:rsidP="00557D24">
      <w:pPr>
        <w:pStyle w:val="3"/>
        <w:numPr>
          <w:ilvl w:val="2"/>
          <w:numId w:val="1"/>
        </w:numPr>
        <w:rPr>
          <w:sz w:val="24"/>
        </w:rPr>
      </w:pPr>
      <w:bookmarkStart w:id="27" w:name="_Toc436229852"/>
      <w:r w:rsidRPr="001C2BB8">
        <w:rPr>
          <w:rFonts w:hint="eastAsia"/>
          <w:sz w:val="24"/>
        </w:rPr>
        <w:t>设置镜像队列策略</w:t>
      </w:r>
      <w:bookmarkEnd w:id="27"/>
    </w:p>
    <w:p w:rsidR="007133EC" w:rsidRDefault="007133EC" w:rsidP="007133EC">
      <w:r>
        <w:rPr>
          <w:rFonts w:hint="eastAsia"/>
        </w:rPr>
        <w:t>在任意一个节点上执行</w:t>
      </w:r>
    </w:p>
    <w:p w:rsidR="007133EC" w:rsidRDefault="007133EC" w:rsidP="007133EC">
      <w:r>
        <w:rPr>
          <w:rFonts w:hint="eastAsia"/>
        </w:rPr>
        <w:t xml:space="preserve"># rabbitmqctl set_policy ha-all "^" '{"ha-mode":"all"}'  </w:t>
      </w:r>
      <w:r>
        <w:rPr>
          <w:rFonts w:hint="eastAsia"/>
        </w:rPr>
        <w:t>将所有队列设置为镜像队列，即队列会被复制到各个节点，各个节点状态保持一直。</w:t>
      </w:r>
    </w:p>
    <w:p w:rsidR="00656189" w:rsidRPr="001C2BB8" w:rsidRDefault="00656189" w:rsidP="00557D24">
      <w:pPr>
        <w:pStyle w:val="3"/>
        <w:numPr>
          <w:ilvl w:val="2"/>
          <w:numId w:val="1"/>
        </w:numPr>
        <w:rPr>
          <w:sz w:val="24"/>
        </w:rPr>
      </w:pPr>
      <w:bookmarkStart w:id="28" w:name="_Toc436229853"/>
      <w:r w:rsidRPr="00656189">
        <w:rPr>
          <w:sz w:val="24"/>
        </w:rPr>
        <w:t>搭建</w:t>
      </w:r>
      <w:r w:rsidRPr="001C2BB8">
        <w:rPr>
          <w:rFonts w:hint="eastAsia"/>
          <w:sz w:val="24"/>
        </w:rPr>
        <w:t>负载</w:t>
      </w:r>
      <w:r w:rsidRPr="00656189">
        <w:rPr>
          <w:sz w:val="24"/>
        </w:rPr>
        <w:t>均衡</w:t>
      </w:r>
      <w:bookmarkEnd w:id="28"/>
    </w:p>
    <w:p w:rsidR="00656189" w:rsidRPr="00656189" w:rsidRDefault="00656189" w:rsidP="00A721D9">
      <w:r w:rsidRPr="00A721D9">
        <w:t>广州</w:t>
      </w:r>
      <w:r w:rsidRPr="00A721D9">
        <w:rPr>
          <w:rFonts w:hint="eastAsia"/>
        </w:rPr>
        <w:t>IDC</w:t>
      </w:r>
      <w:r w:rsidRPr="00A721D9">
        <w:rPr>
          <w:rFonts w:hint="eastAsia"/>
        </w:rPr>
        <w:t>安装</w:t>
      </w:r>
      <w:r w:rsidRPr="00A721D9">
        <w:t>并配置</w:t>
      </w:r>
      <w:r w:rsidRPr="00A721D9">
        <w:t>HAProxy</w:t>
      </w:r>
      <w:r w:rsidRPr="00A721D9">
        <w:t>，</w:t>
      </w:r>
      <w:r w:rsidRPr="00A721D9">
        <w:t>AWS</w:t>
      </w:r>
      <w:r w:rsidRPr="00A721D9">
        <w:t>配置</w:t>
      </w:r>
      <w:r w:rsidRPr="00A721D9">
        <w:rPr>
          <w:rFonts w:hint="eastAsia"/>
        </w:rPr>
        <w:t>EBL</w:t>
      </w:r>
    </w:p>
    <w:p w:rsidR="00B9019C" w:rsidRPr="00D559D6" w:rsidRDefault="00B9019C" w:rsidP="00557D24">
      <w:pPr>
        <w:pStyle w:val="3"/>
        <w:numPr>
          <w:ilvl w:val="2"/>
          <w:numId w:val="1"/>
        </w:numPr>
        <w:rPr>
          <w:sz w:val="24"/>
        </w:rPr>
      </w:pPr>
      <w:r w:rsidRPr="00D559D6">
        <w:rPr>
          <w:rFonts w:hint="eastAsia"/>
          <w:sz w:val="24"/>
        </w:rPr>
        <w:t xml:space="preserve"> </w:t>
      </w:r>
      <w:bookmarkStart w:id="29" w:name="_Toc436229854"/>
      <w:r w:rsidRPr="00D559D6">
        <w:rPr>
          <w:rFonts w:hint="eastAsia"/>
          <w:sz w:val="24"/>
        </w:rPr>
        <w:t>注意事项</w:t>
      </w:r>
      <w:bookmarkEnd w:id="29"/>
    </w:p>
    <w:p w:rsidR="00B9019C" w:rsidRDefault="00B9019C" w:rsidP="00B9019C">
      <w:r>
        <w:rPr>
          <w:rFonts w:hint="eastAsia"/>
        </w:rPr>
        <w:t>cookie</w:t>
      </w:r>
      <w:r>
        <w:rPr>
          <w:rFonts w:hint="eastAsia"/>
        </w:rPr>
        <w:t>在所有节点上必须完全一样，同步时一定要注意。</w:t>
      </w:r>
    </w:p>
    <w:p w:rsidR="00B9019C" w:rsidRPr="007133EC" w:rsidRDefault="00B9019C" w:rsidP="00B9019C">
      <w:r>
        <w:rPr>
          <w:rFonts w:hint="eastAsia"/>
        </w:rPr>
        <w:t>erlang</w:t>
      </w:r>
      <w:r>
        <w:rPr>
          <w:rFonts w:hint="eastAsia"/>
        </w:rPr>
        <w:t>是通过主机名来连接服务，必须保证各个主机名之间可以</w:t>
      </w:r>
      <w:r>
        <w:rPr>
          <w:rFonts w:hint="eastAsia"/>
        </w:rPr>
        <w:t>ping</w:t>
      </w:r>
      <w:r>
        <w:rPr>
          <w:rFonts w:hint="eastAsia"/>
        </w:rPr>
        <w:t>通。可以通过编辑</w:t>
      </w:r>
      <w:r>
        <w:rPr>
          <w:rFonts w:hint="eastAsia"/>
        </w:rPr>
        <w:t>/etc/hosts</w:t>
      </w:r>
      <w:r>
        <w:rPr>
          <w:rFonts w:hint="eastAsia"/>
        </w:rPr>
        <w:t>来手工添加主机名和</w:t>
      </w:r>
      <w:r>
        <w:rPr>
          <w:rFonts w:hint="eastAsia"/>
        </w:rPr>
        <w:t>IP</w:t>
      </w:r>
      <w:r>
        <w:rPr>
          <w:rFonts w:hint="eastAsia"/>
        </w:rPr>
        <w:t>对应关系。如果主机名</w:t>
      </w:r>
      <w:r>
        <w:rPr>
          <w:rFonts w:hint="eastAsia"/>
        </w:rPr>
        <w:t>ping</w:t>
      </w:r>
      <w:r>
        <w:rPr>
          <w:rFonts w:hint="eastAsia"/>
        </w:rPr>
        <w:t>不通，</w:t>
      </w:r>
      <w:r>
        <w:rPr>
          <w:rFonts w:hint="eastAsia"/>
        </w:rPr>
        <w:t>rabbitmq</w:t>
      </w:r>
      <w:r>
        <w:rPr>
          <w:rFonts w:hint="eastAsia"/>
        </w:rPr>
        <w:t>服务启动会失败。</w:t>
      </w:r>
    </w:p>
    <w:p w:rsidR="005C3397" w:rsidRPr="00C461A8" w:rsidRDefault="005C3397" w:rsidP="00557D24">
      <w:pPr>
        <w:pStyle w:val="1"/>
        <w:numPr>
          <w:ilvl w:val="0"/>
          <w:numId w:val="1"/>
        </w:numPr>
        <w:rPr>
          <w:rFonts w:ascii="微软雅黑" w:eastAsia="微软雅黑" w:hAnsi="微软雅黑"/>
          <w:b w:val="0"/>
          <w:sz w:val="36"/>
          <w:szCs w:val="36"/>
        </w:rPr>
      </w:pPr>
      <w:bookmarkStart w:id="30" w:name="_Toc436229855"/>
      <w:r w:rsidRPr="00C461A8">
        <w:rPr>
          <w:rFonts w:ascii="微软雅黑" w:eastAsia="微软雅黑" w:hAnsi="微软雅黑" w:hint="eastAsia"/>
          <w:b w:val="0"/>
          <w:sz w:val="36"/>
          <w:szCs w:val="36"/>
        </w:rPr>
        <w:t>云链配置</w:t>
      </w:r>
      <w:bookmarkEnd w:id="30"/>
    </w:p>
    <w:p w:rsidR="00DA7944" w:rsidRPr="00DA7944" w:rsidRDefault="00DA7944" w:rsidP="00557D24">
      <w:pPr>
        <w:pStyle w:val="2"/>
        <w:numPr>
          <w:ilvl w:val="1"/>
          <w:numId w:val="1"/>
        </w:numPr>
      </w:pPr>
      <w:bookmarkStart w:id="31" w:name="_Toc436229856"/>
      <w:r>
        <w:t>E</w:t>
      </w:r>
      <w:r>
        <w:rPr>
          <w:rFonts w:hint="eastAsia"/>
        </w:rPr>
        <w:t>x</w:t>
      </w:r>
      <w:r>
        <w:t>change</w:t>
      </w:r>
      <w:r>
        <w:t>配置</w:t>
      </w:r>
      <w:bookmarkEnd w:id="31"/>
    </w:p>
    <w:p w:rsidR="00DA7944" w:rsidRPr="00D95644" w:rsidRDefault="00DA7944" w:rsidP="00557D24">
      <w:pPr>
        <w:pStyle w:val="3"/>
        <w:numPr>
          <w:ilvl w:val="2"/>
          <w:numId w:val="1"/>
        </w:numPr>
        <w:rPr>
          <w:sz w:val="30"/>
          <w:szCs w:val="30"/>
        </w:rPr>
      </w:pPr>
      <w:bookmarkStart w:id="32" w:name="_Toc436229857"/>
      <w:r w:rsidRPr="00D95644">
        <w:rPr>
          <w:rFonts w:hint="eastAsia"/>
          <w:sz w:val="30"/>
          <w:szCs w:val="30"/>
        </w:rPr>
        <w:t>新建</w:t>
      </w:r>
      <w:r w:rsidRPr="00D95644">
        <w:rPr>
          <w:rFonts w:hint="eastAsia"/>
          <w:sz w:val="30"/>
          <w:szCs w:val="30"/>
        </w:rPr>
        <w:t>exchange</w:t>
      </w:r>
      <w:bookmarkEnd w:id="32"/>
    </w:p>
    <w:p w:rsidR="005C3397" w:rsidRDefault="005C3397" w:rsidP="00DA7944">
      <w:pPr>
        <w:ind w:firstLine="420"/>
      </w:pPr>
      <w:r>
        <w:rPr>
          <w:rFonts w:hint="eastAsia"/>
        </w:rPr>
        <w:t>每</w:t>
      </w:r>
      <w:r w:rsidR="00DA7944">
        <w:rPr>
          <w:rFonts w:hint="eastAsia"/>
        </w:rPr>
        <w:t>个数据中心的</w:t>
      </w:r>
      <w:r>
        <w:rPr>
          <w:rFonts w:hint="eastAsia"/>
        </w:rPr>
        <w:t>rabbitmq</w:t>
      </w:r>
      <w:r>
        <w:rPr>
          <w:rFonts w:hint="eastAsia"/>
        </w:rPr>
        <w:t>都新建好</w:t>
      </w:r>
      <w:r>
        <w:rPr>
          <w:rFonts w:hint="eastAsia"/>
        </w:rPr>
        <w:t>winit_send,winit_receive</w:t>
      </w:r>
      <w:r>
        <w:rPr>
          <w:rFonts w:hint="eastAsia"/>
        </w:rPr>
        <w:t>二个</w:t>
      </w:r>
      <w:r>
        <w:rPr>
          <w:rFonts w:hint="eastAsia"/>
        </w:rPr>
        <w:t>exchange,</w:t>
      </w:r>
      <w:r>
        <w:rPr>
          <w:rFonts w:hint="eastAsia"/>
        </w:rPr>
        <w:t>其中：</w:t>
      </w:r>
    </w:p>
    <w:p w:rsidR="005C3397" w:rsidRDefault="005C3397" w:rsidP="005C3397">
      <w:r>
        <w:rPr>
          <w:rFonts w:hint="eastAsia"/>
        </w:rPr>
        <w:t xml:space="preserve">      winit_send</w:t>
      </w:r>
      <w:r>
        <w:rPr>
          <w:rFonts w:hint="eastAsia"/>
        </w:rPr>
        <w:t>用于发送消息，</w:t>
      </w:r>
      <w:r>
        <w:rPr>
          <w:rFonts w:hint="eastAsia"/>
        </w:rPr>
        <w:t>Type</w:t>
      </w:r>
      <w:r>
        <w:rPr>
          <w:rFonts w:hint="eastAsia"/>
        </w:rPr>
        <w:t>指定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durable</w:t>
      </w:r>
      <w:r>
        <w:rPr>
          <w:rFonts w:hint="eastAsia"/>
        </w:rPr>
        <w:t>指定为</w:t>
      </w:r>
      <w:r>
        <w:rPr>
          <w:rFonts w:hint="eastAsia"/>
        </w:rPr>
        <w:t>true</w:t>
      </w:r>
    </w:p>
    <w:p w:rsidR="005C3397" w:rsidRDefault="005C3397" w:rsidP="005C3397">
      <w:r>
        <w:rPr>
          <w:rFonts w:hint="eastAsia"/>
        </w:rPr>
        <w:t xml:space="preserve">      winit_receive</w:t>
      </w:r>
      <w:r>
        <w:rPr>
          <w:rFonts w:hint="eastAsia"/>
        </w:rPr>
        <w:t>用于接收消息，</w:t>
      </w:r>
      <w:r>
        <w:rPr>
          <w:rFonts w:hint="eastAsia"/>
        </w:rPr>
        <w:t>Type</w:t>
      </w:r>
      <w:r>
        <w:rPr>
          <w:rFonts w:hint="eastAsia"/>
        </w:rPr>
        <w:t>指定为</w:t>
      </w:r>
      <w:r w:rsidR="00154986">
        <w:t>direct</w:t>
      </w:r>
      <w:r>
        <w:rPr>
          <w:rFonts w:hint="eastAsia"/>
        </w:rPr>
        <w:t>，</w:t>
      </w:r>
      <w:r>
        <w:rPr>
          <w:rFonts w:hint="eastAsia"/>
        </w:rPr>
        <w:t>durable</w:t>
      </w:r>
      <w:r>
        <w:rPr>
          <w:rFonts w:hint="eastAsia"/>
        </w:rPr>
        <w:t>指定为</w:t>
      </w:r>
      <w:r>
        <w:rPr>
          <w:rFonts w:hint="eastAsia"/>
        </w:rPr>
        <w:t>true</w:t>
      </w:r>
    </w:p>
    <w:p w:rsidR="005C3397" w:rsidRPr="00D95644" w:rsidRDefault="00DA7944" w:rsidP="00557D24">
      <w:pPr>
        <w:pStyle w:val="3"/>
        <w:numPr>
          <w:ilvl w:val="2"/>
          <w:numId w:val="1"/>
        </w:numPr>
        <w:rPr>
          <w:sz w:val="30"/>
          <w:szCs w:val="30"/>
        </w:rPr>
      </w:pPr>
      <w:bookmarkStart w:id="33" w:name="_Toc436229858"/>
      <w:r w:rsidRPr="00D95644">
        <w:rPr>
          <w:rFonts w:hint="eastAsia"/>
          <w:sz w:val="30"/>
          <w:szCs w:val="30"/>
        </w:rPr>
        <w:lastRenderedPageBreak/>
        <w:t>配置</w:t>
      </w:r>
      <w:r w:rsidR="005C3397" w:rsidRPr="00D95644">
        <w:rPr>
          <w:rFonts w:hint="eastAsia"/>
          <w:sz w:val="30"/>
          <w:szCs w:val="30"/>
        </w:rPr>
        <w:t>exchange</w:t>
      </w:r>
      <w:r w:rsidR="005C3397" w:rsidRPr="00D95644">
        <w:rPr>
          <w:rFonts w:hint="eastAsia"/>
          <w:sz w:val="30"/>
          <w:szCs w:val="30"/>
        </w:rPr>
        <w:t>绑定关系</w:t>
      </w:r>
      <w:bookmarkEnd w:id="33"/>
    </w:p>
    <w:p w:rsidR="005C3397" w:rsidRPr="00B8447D" w:rsidRDefault="005C3397" w:rsidP="00557D24">
      <w:pPr>
        <w:pStyle w:val="a6"/>
        <w:numPr>
          <w:ilvl w:val="0"/>
          <w:numId w:val="2"/>
        </w:numPr>
        <w:ind w:firstLineChars="0"/>
        <w:rPr>
          <w:rFonts w:ascii="华文细黑" w:eastAsia="华文细黑" w:hAnsi="华文细黑"/>
          <w:b/>
        </w:rPr>
      </w:pPr>
      <w:r w:rsidRPr="00B8447D">
        <w:rPr>
          <w:rFonts w:ascii="华文细黑" w:eastAsia="华文细黑" w:hAnsi="华文细黑" w:hint="eastAsia"/>
          <w:b/>
        </w:rPr>
        <w:t>中国</w:t>
      </w:r>
      <w:r w:rsidR="00A17F58" w:rsidRPr="00B8447D">
        <w:rPr>
          <w:rFonts w:ascii="华文细黑" w:eastAsia="华文细黑" w:hAnsi="华文细黑" w:hint="eastAsia"/>
          <w:b/>
        </w:rPr>
        <w:t>rabbitmq</w:t>
      </w:r>
    </w:p>
    <w:p w:rsidR="005C3397" w:rsidRPr="00035C7D" w:rsidRDefault="005C3397" w:rsidP="005C3397">
      <w:r w:rsidRPr="00035C7D">
        <w:rPr>
          <w:rFonts w:hint="eastAsia"/>
        </w:rPr>
        <w:t xml:space="preserve">    </w:t>
      </w:r>
      <w:r w:rsidRPr="00035C7D">
        <w:rPr>
          <w:rFonts w:hint="eastAsia"/>
        </w:rPr>
        <w:t>打</w:t>
      </w:r>
      <w:r w:rsidRPr="00035C7D">
        <w:rPr>
          <w:rFonts w:hint="eastAsia"/>
        </w:rPr>
        <w:t>winit_send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exchange,</w:t>
      </w:r>
      <w:r w:rsidRPr="00035C7D">
        <w:rPr>
          <w:rFonts w:hint="eastAsia"/>
        </w:rPr>
        <w:t>使用</w:t>
      </w:r>
      <w:r w:rsidR="001B12EC">
        <w:rPr>
          <w:rFonts w:hint="eastAsia"/>
        </w:rPr>
        <w:t>GZIDC</w:t>
      </w:r>
      <w:r w:rsidR="001B12EC"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receive</w:t>
      </w:r>
      <w:r w:rsidRPr="00035C7D">
        <w:rPr>
          <w:rFonts w:hint="eastAsia"/>
        </w:rPr>
        <w:t>的绑定关系</w:t>
      </w:r>
    </w:p>
    <w:p w:rsidR="005C3397" w:rsidRPr="00B8447D" w:rsidRDefault="005C3397" w:rsidP="00557D24">
      <w:pPr>
        <w:pStyle w:val="a6"/>
        <w:numPr>
          <w:ilvl w:val="0"/>
          <w:numId w:val="2"/>
        </w:numPr>
        <w:ind w:firstLineChars="0"/>
        <w:rPr>
          <w:rFonts w:ascii="华文细黑" w:eastAsia="华文细黑" w:hAnsi="华文细黑"/>
          <w:b/>
        </w:rPr>
      </w:pPr>
      <w:r w:rsidRPr="00B8447D">
        <w:rPr>
          <w:rFonts w:ascii="华文细黑" w:eastAsia="华文细黑" w:hAnsi="华文细黑" w:hint="eastAsia"/>
          <w:b/>
        </w:rPr>
        <w:t>美国</w:t>
      </w:r>
      <w:r w:rsidR="00A17F58" w:rsidRPr="00B8447D">
        <w:rPr>
          <w:rFonts w:ascii="华文细黑" w:eastAsia="华文细黑" w:hAnsi="华文细黑" w:hint="eastAsia"/>
          <w:b/>
        </w:rPr>
        <w:t>rabbitmq</w:t>
      </w:r>
    </w:p>
    <w:p w:rsidR="005C3397" w:rsidRDefault="005C3397" w:rsidP="005C3397">
      <w:pPr>
        <w:ind w:firstLine="420"/>
      </w:pPr>
      <w:r>
        <w:rPr>
          <w:rFonts w:hint="eastAsia"/>
        </w:rPr>
        <w:t>打</w:t>
      </w:r>
      <w:r>
        <w:rPr>
          <w:rFonts w:hint="eastAsia"/>
        </w:rPr>
        <w:t>winit_send</w:t>
      </w:r>
      <w:r>
        <w:rPr>
          <w:rFonts w:hint="eastAsia"/>
        </w:rPr>
        <w:t>这个</w:t>
      </w:r>
      <w:r>
        <w:rPr>
          <w:rFonts w:hint="eastAsia"/>
        </w:rPr>
        <w:t>exchange,</w:t>
      </w:r>
      <w:r>
        <w:rPr>
          <w:rFonts w:hint="eastAsia"/>
        </w:rPr>
        <w:t>使用</w:t>
      </w:r>
      <w:r w:rsidR="00AC68E3">
        <w:t>USIDC.#</w:t>
      </w:r>
      <w:r>
        <w:rPr>
          <w:rFonts w:hint="eastAsia"/>
        </w:rPr>
        <w:t>这个</w:t>
      </w:r>
      <w:r>
        <w:rPr>
          <w:rFonts w:hint="eastAsia"/>
        </w:rPr>
        <w:t>bind routing key</w:t>
      </w:r>
      <w:r>
        <w:rPr>
          <w:rFonts w:hint="eastAsia"/>
        </w:rPr>
        <w:t>建立到</w:t>
      </w:r>
      <w:r>
        <w:rPr>
          <w:rFonts w:hint="eastAsia"/>
        </w:rPr>
        <w:t>winit_receive</w:t>
      </w:r>
      <w:r>
        <w:rPr>
          <w:rFonts w:hint="eastAsia"/>
        </w:rPr>
        <w:t>的绑定关系</w:t>
      </w:r>
    </w:p>
    <w:p w:rsidR="005C3397" w:rsidRPr="00B8447D" w:rsidRDefault="005C3397" w:rsidP="00557D24">
      <w:pPr>
        <w:pStyle w:val="a6"/>
        <w:numPr>
          <w:ilvl w:val="0"/>
          <w:numId w:val="2"/>
        </w:numPr>
        <w:ind w:firstLineChars="0"/>
        <w:rPr>
          <w:rFonts w:ascii="华文细黑" w:eastAsia="华文细黑" w:hAnsi="华文细黑"/>
          <w:b/>
        </w:rPr>
      </w:pPr>
      <w:r w:rsidRPr="00B8447D">
        <w:rPr>
          <w:rFonts w:ascii="华文细黑" w:eastAsia="华文细黑" w:hAnsi="华文细黑" w:hint="eastAsia"/>
          <w:b/>
        </w:rPr>
        <w:t>澳洲</w:t>
      </w:r>
      <w:r w:rsidR="00A17F58" w:rsidRPr="00B8447D">
        <w:rPr>
          <w:rFonts w:ascii="华文细黑" w:eastAsia="华文细黑" w:hAnsi="华文细黑" w:hint="eastAsia"/>
          <w:b/>
        </w:rPr>
        <w:t>rabbitmq</w:t>
      </w:r>
    </w:p>
    <w:p w:rsidR="005C3397" w:rsidRDefault="005C3397" w:rsidP="005C3397">
      <w:r>
        <w:rPr>
          <w:rFonts w:hint="eastAsia"/>
        </w:rPr>
        <w:t xml:space="preserve">    </w:t>
      </w:r>
      <w:r>
        <w:rPr>
          <w:rFonts w:hint="eastAsia"/>
        </w:rPr>
        <w:t>打</w:t>
      </w:r>
      <w:r>
        <w:rPr>
          <w:rFonts w:hint="eastAsia"/>
        </w:rPr>
        <w:t>winit_send</w:t>
      </w:r>
      <w:r>
        <w:rPr>
          <w:rFonts w:hint="eastAsia"/>
        </w:rPr>
        <w:t>这个</w:t>
      </w:r>
      <w:r>
        <w:rPr>
          <w:rFonts w:hint="eastAsia"/>
        </w:rPr>
        <w:t>exchange,</w:t>
      </w:r>
      <w:r>
        <w:rPr>
          <w:rFonts w:hint="eastAsia"/>
        </w:rPr>
        <w:t>使用</w:t>
      </w:r>
      <w:r w:rsidR="00007FDB" w:rsidRPr="007074D5">
        <w:t>AUIDC</w:t>
      </w:r>
      <w:r w:rsidR="00007FDB">
        <w:t>.#</w:t>
      </w:r>
      <w:r>
        <w:rPr>
          <w:rFonts w:hint="eastAsia"/>
        </w:rPr>
        <w:t>这个</w:t>
      </w:r>
      <w:r>
        <w:rPr>
          <w:rFonts w:hint="eastAsia"/>
        </w:rPr>
        <w:t>bind routing key</w:t>
      </w:r>
      <w:r>
        <w:rPr>
          <w:rFonts w:hint="eastAsia"/>
        </w:rPr>
        <w:t>建立到</w:t>
      </w:r>
      <w:r>
        <w:rPr>
          <w:rFonts w:hint="eastAsia"/>
        </w:rPr>
        <w:t>winit_receive</w:t>
      </w:r>
      <w:r>
        <w:rPr>
          <w:rFonts w:hint="eastAsia"/>
        </w:rPr>
        <w:t>的绑定关系</w:t>
      </w:r>
    </w:p>
    <w:p w:rsidR="005C3397" w:rsidRPr="00B8447D" w:rsidRDefault="005C3397" w:rsidP="00557D24">
      <w:pPr>
        <w:pStyle w:val="a6"/>
        <w:numPr>
          <w:ilvl w:val="0"/>
          <w:numId w:val="2"/>
        </w:numPr>
        <w:ind w:firstLineChars="0"/>
        <w:rPr>
          <w:rFonts w:ascii="华文细黑" w:eastAsia="华文细黑" w:hAnsi="华文细黑"/>
          <w:b/>
        </w:rPr>
      </w:pPr>
      <w:r w:rsidRPr="00B8447D">
        <w:rPr>
          <w:rFonts w:ascii="华文细黑" w:eastAsia="华文细黑" w:hAnsi="华文细黑" w:hint="eastAsia"/>
          <w:b/>
        </w:rPr>
        <w:t>欧洲</w:t>
      </w:r>
      <w:r w:rsidR="00A17F58" w:rsidRPr="00B8447D">
        <w:rPr>
          <w:rFonts w:ascii="华文细黑" w:eastAsia="华文细黑" w:hAnsi="华文细黑" w:hint="eastAsia"/>
          <w:b/>
        </w:rPr>
        <w:t>rabbitmq</w:t>
      </w:r>
    </w:p>
    <w:p w:rsidR="00D240E3" w:rsidRDefault="005C3397" w:rsidP="007D4F97">
      <w:pPr>
        <w:ind w:firstLine="420"/>
      </w:pPr>
      <w:r>
        <w:rPr>
          <w:rFonts w:hint="eastAsia"/>
        </w:rPr>
        <w:t>打</w:t>
      </w:r>
      <w:r>
        <w:rPr>
          <w:rFonts w:hint="eastAsia"/>
        </w:rPr>
        <w:t>winit_send</w:t>
      </w:r>
      <w:r>
        <w:rPr>
          <w:rFonts w:hint="eastAsia"/>
        </w:rPr>
        <w:t>这个</w:t>
      </w:r>
      <w:r>
        <w:rPr>
          <w:rFonts w:hint="eastAsia"/>
        </w:rPr>
        <w:t>exchange,</w:t>
      </w:r>
      <w:r>
        <w:rPr>
          <w:rFonts w:hint="eastAsia"/>
        </w:rPr>
        <w:t>使用</w:t>
      </w:r>
      <w:r w:rsidR="003D3503">
        <w:rPr>
          <w:rFonts w:hint="eastAsia"/>
        </w:rPr>
        <w:t>UKIDC</w:t>
      </w:r>
      <w:r w:rsidR="009376DB">
        <w:t>.</w:t>
      </w:r>
      <w:r w:rsidR="003D3503">
        <w:t>#</w:t>
      </w:r>
      <w:r>
        <w:rPr>
          <w:rFonts w:hint="eastAsia"/>
        </w:rPr>
        <w:t>这个</w:t>
      </w:r>
      <w:r>
        <w:rPr>
          <w:rFonts w:hint="eastAsia"/>
        </w:rPr>
        <w:t>bind routing key</w:t>
      </w:r>
      <w:r>
        <w:rPr>
          <w:rFonts w:hint="eastAsia"/>
        </w:rPr>
        <w:t>建立到</w:t>
      </w:r>
      <w:r>
        <w:rPr>
          <w:rFonts w:hint="eastAsia"/>
        </w:rPr>
        <w:t>winit_receive</w:t>
      </w:r>
      <w:r>
        <w:rPr>
          <w:rFonts w:hint="eastAsia"/>
        </w:rPr>
        <w:t>的绑定关系</w:t>
      </w:r>
    </w:p>
    <w:p w:rsidR="00F67E2D" w:rsidRDefault="00F67E2D" w:rsidP="00557D24">
      <w:pPr>
        <w:pStyle w:val="3"/>
        <w:numPr>
          <w:ilvl w:val="2"/>
          <w:numId w:val="1"/>
        </w:numPr>
        <w:rPr>
          <w:sz w:val="30"/>
          <w:szCs w:val="30"/>
        </w:rPr>
      </w:pPr>
      <w:bookmarkStart w:id="34" w:name="_Toc436229859"/>
      <w:r>
        <w:rPr>
          <w:rFonts w:hint="eastAsia"/>
          <w:sz w:val="30"/>
          <w:szCs w:val="30"/>
        </w:rPr>
        <w:t>新建</w:t>
      </w:r>
      <w:r w:rsidR="002403DF">
        <w:rPr>
          <w:rFonts w:hint="eastAsia"/>
          <w:sz w:val="30"/>
          <w:szCs w:val="30"/>
        </w:rPr>
        <w:t>queue</w:t>
      </w:r>
      <w:r w:rsidR="0008006B">
        <w:rPr>
          <w:rFonts w:hint="eastAsia"/>
          <w:sz w:val="30"/>
          <w:szCs w:val="30"/>
        </w:rPr>
        <w:t>以及</w:t>
      </w:r>
      <w:r w:rsidR="0008006B">
        <w:rPr>
          <w:sz w:val="30"/>
          <w:szCs w:val="30"/>
        </w:rPr>
        <w:t>绑定关系</w:t>
      </w:r>
    </w:p>
    <w:p w:rsidR="005D69FA" w:rsidRPr="00CC7392" w:rsidRDefault="005D69FA" w:rsidP="005D69FA">
      <w:pPr>
        <w:pStyle w:val="a6"/>
        <w:ind w:left="425" w:firstLineChars="0" w:firstLine="0"/>
      </w:pPr>
      <w:r>
        <w:t>进入相关数据中心的</w:t>
      </w:r>
      <w:r>
        <w:rPr>
          <w:rFonts w:hint="eastAsia"/>
        </w:rPr>
        <w:t>rabbitmq web</w:t>
      </w:r>
      <w:r>
        <w:rPr>
          <w:rFonts w:hint="eastAsia"/>
        </w:rPr>
        <w:t>控制台，点击</w:t>
      </w:r>
      <w:r>
        <w:t>Queues</w:t>
      </w:r>
      <w:r>
        <w:rPr>
          <w:rFonts w:hint="eastAsia"/>
        </w:rPr>
        <w:t>，按下面页面分别对数据中心的</w:t>
      </w:r>
      <w:r>
        <w:rPr>
          <w:rFonts w:hint="eastAsia"/>
        </w:rPr>
        <w:t>rabbitmq</w:t>
      </w:r>
      <w:r>
        <w:rPr>
          <w:rFonts w:hint="eastAsia"/>
        </w:rPr>
        <w:t>进行</w:t>
      </w:r>
      <w:r w:rsidR="0038734E">
        <w:t>queue</w:t>
      </w:r>
      <w:r>
        <w:rPr>
          <w:rFonts w:hint="eastAsia"/>
        </w:rPr>
        <w:t>配置：</w:t>
      </w:r>
    </w:p>
    <w:p w:rsidR="005D69FA" w:rsidRDefault="00C44027" w:rsidP="005D69FA">
      <w:r>
        <w:rPr>
          <w:noProof/>
        </w:rPr>
        <w:drawing>
          <wp:inline distT="0" distB="0" distL="0" distR="0" wp14:anchorId="6BBF6341" wp14:editId="5294607C">
            <wp:extent cx="5850890" cy="35820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99C" w:rsidRDefault="0043299C" w:rsidP="0043299C">
      <w:pPr>
        <w:pStyle w:val="a6"/>
        <w:numPr>
          <w:ilvl w:val="0"/>
          <w:numId w:val="7"/>
        </w:numPr>
        <w:ind w:firstLineChars="0"/>
        <w:rPr>
          <w:highlight w:val="yellow"/>
        </w:rPr>
      </w:pPr>
      <w:r w:rsidRPr="0043299C">
        <w:rPr>
          <w:rFonts w:hint="eastAsia"/>
          <w:highlight w:val="yellow"/>
        </w:rPr>
        <w:t>本章节</w:t>
      </w:r>
      <w:r w:rsidRPr="0043299C">
        <w:rPr>
          <w:highlight w:val="yellow"/>
        </w:rPr>
        <w:t>所有队列的创建，</w:t>
      </w:r>
      <w:r w:rsidRPr="0043299C">
        <w:rPr>
          <w:rFonts w:hint="eastAsia"/>
          <w:highlight w:val="yellow"/>
        </w:rPr>
        <w:t>除</w:t>
      </w:r>
      <w:r w:rsidRPr="0043299C">
        <w:rPr>
          <w:highlight w:val="yellow"/>
        </w:rPr>
        <w:t>名称外，其他参数都统一使用如下配置：</w:t>
      </w:r>
    </w:p>
    <w:p w:rsidR="0043299C" w:rsidRDefault="0043299C" w:rsidP="0043299C">
      <w:pPr>
        <w:pStyle w:val="a6"/>
        <w:ind w:left="420" w:firstLineChars="0" w:firstLine="0"/>
        <w:rPr>
          <w:highlight w:val="yellow"/>
        </w:rPr>
      </w:pPr>
      <w:r>
        <w:rPr>
          <w:rFonts w:hint="eastAsia"/>
          <w:highlight w:val="yellow"/>
        </w:rPr>
        <w:t>Durability</w:t>
      </w:r>
      <w:r>
        <w:rPr>
          <w:highlight w:val="yellow"/>
        </w:rPr>
        <w:t>：</w:t>
      </w:r>
      <w:r>
        <w:rPr>
          <w:highlight w:val="yellow"/>
        </w:rPr>
        <w:t>Durable</w:t>
      </w:r>
    </w:p>
    <w:p w:rsidR="0043299C" w:rsidRDefault="0043299C" w:rsidP="0043299C">
      <w:pPr>
        <w:pStyle w:val="a6"/>
        <w:ind w:left="420" w:firstLineChars="0" w:firstLine="0"/>
        <w:rPr>
          <w:highlight w:val="yellow"/>
        </w:rPr>
      </w:pPr>
      <w:r>
        <w:rPr>
          <w:highlight w:val="yellow"/>
        </w:rPr>
        <w:t>Auto Delete</w:t>
      </w:r>
      <w:r>
        <w:rPr>
          <w:highlight w:val="yellow"/>
        </w:rPr>
        <w:t>：</w:t>
      </w:r>
      <w:r>
        <w:rPr>
          <w:highlight w:val="yellow"/>
        </w:rPr>
        <w:t>No</w:t>
      </w:r>
    </w:p>
    <w:p w:rsidR="0043299C" w:rsidRPr="0043299C" w:rsidRDefault="0043299C" w:rsidP="0043299C">
      <w:pPr>
        <w:pStyle w:val="a6"/>
        <w:ind w:left="420" w:firstLineChars="0" w:firstLine="0"/>
        <w:rPr>
          <w:highlight w:val="yellow"/>
        </w:rPr>
      </w:pPr>
      <w:r>
        <w:rPr>
          <w:highlight w:val="yellow"/>
        </w:rPr>
        <w:t>Arguments</w:t>
      </w:r>
      <w:r>
        <w:rPr>
          <w:highlight w:val="yellow"/>
        </w:rPr>
        <w:t>：无</w:t>
      </w:r>
    </w:p>
    <w:p w:rsidR="0043299C" w:rsidRPr="0043299C" w:rsidRDefault="0043299C" w:rsidP="005D69FA"/>
    <w:p w:rsidR="005D69FA" w:rsidRPr="00C44027" w:rsidRDefault="00C44027" w:rsidP="00C44027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 w:rsidRPr="00C44027">
        <w:rPr>
          <w:rFonts w:ascii="华文琥珀" w:eastAsia="华文琥珀" w:hint="eastAsia"/>
          <w:sz w:val="28"/>
          <w:szCs w:val="28"/>
        </w:rPr>
        <w:t>中国</w:t>
      </w:r>
      <w:r w:rsidRPr="00C44027">
        <w:rPr>
          <w:rFonts w:ascii="华文琥珀" w:eastAsia="华文琥珀"/>
          <w:sz w:val="28"/>
          <w:szCs w:val="28"/>
        </w:rPr>
        <w:t>rabbitmq</w:t>
      </w:r>
    </w:p>
    <w:p w:rsidR="00C44027" w:rsidRDefault="00C44027" w:rsidP="008018F9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8018F9">
        <w:rPr>
          <w:rFonts w:ascii="华文细黑" w:eastAsia="华文细黑" w:hAnsi="华文细黑"/>
          <w:b/>
          <w:shd w:val="pct15" w:color="auto" w:fill="FFFFFF"/>
        </w:rPr>
        <w:t>N</w:t>
      </w:r>
      <w:r w:rsidRPr="008018F9">
        <w:rPr>
          <w:rFonts w:ascii="华文细黑" w:eastAsia="华文细黑" w:hAnsi="华文细黑" w:hint="eastAsia"/>
          <w:b/>
          <w:shd w:val="pct15" w:color="auto" w:fill="FFFFFF"/>
        </w:rPr>
        <w:t>ame</w:t>
      </w:r>
      <w:r w:rsidR="008018F9">
        <w:rPr>
          <w:rFonts w:ascii="华文细黑" w:eastAsia="华文细黑" w:hAnsi="华文细黑" w:hint="eastAsia"/>
          <w:b/>
          <w:shd w:val="pct15" w:color="auto" w:fill="FFFFFF"/>
        </w:rPr>
        <w:t>：</w:t>
      </w:r>
      <w:r w:rsidR="008018F9">
        <w:rPr>
          <w:rFonts w:ascii="华文细黑" w:eastAsia="华文细黑" w:hAnsi="华文细黑"/>
          <w:b/>
          <w:shd w:val="pct15" w:color="auto" w:fill="FFFFFF"/>
        </w:rPr>
        <w:t>WINIT</w:t>
      </w:r>
      <w:r w:rsidR="00217042">
        <w:rPr>
          <w:rFonts w:ascii="华文细黑" w:eastAsia="华文细黑" w:hAnsi="华文细黑" w:hint="eastAsia"/>
          <w:b/>
          <w:shd w:val="pct15" w:color="auto" w:fill="FFFFFF"/>
        </w:rPr>
        <w:t>.SHOVEL.TO.AUIDC</w:t>
      </w:r>
    </w:p>
    <w:p w:rsidR="005A6949" w:rsidRDefault="00303179" w:rsidP="005A6949">
      <w:pPr>
        <w:pStyle w:val="a6"/>
        <w:numPr>
          <w:ilvl w:val="0"/>
          <w:numId w:val="8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 w:rsidR="005A6949">
        <w:rPr>
          <w:rFonts w:hint="eastAsia"/>
        </w:rPr>
        <w:t>。</w:t>
      </w:r>
    </w:p>
    <w:p w:rsidR="00303179" w:rsidRPr="005A6949" w:rsidRDefault="005A6949" w:rsidP="005A6949">
      <w:pPr>
        <w:pStyle w:val="a6"/>
        <w:numPr>
          <w:ilvl w:val="0"/>
          <w:numId w:val="8"/>
        </w:numPr>
        <w:ind w:firstLineChars="0"/>
      </w:pPr>
      <w:r w:rsidRPr="00303179">
        <w:rPr>
          <w:rFonts w:hint="eastAsia"/>
        </w:rPr>
        <w:lastRenderedPageBreak/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AU</w:t>
      </w:r>
      <w:r>
        <w:rPr>
          <w:rFonts w:hint="eastAsia"/>
        </w:rPr>
        <w:t>IDC.</w:t>
      </w:r>
      <w:r w:rsidR="00217042">
        <w:t xml:space="preserve"> </w:t>
      </w:r>
      <w:r>
        <w:t>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EB47EB" w:rsidRDefault="000141DB" w:rsidP="00EB47EB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 w:rsidR="00A55B3A">
        <w:rPr>
          <w:rFonts w:ascii="华文细黑" w:eastAsia="华文细黑" w:hAnsi="华文细黑" w:hint="eastAsia"/>
          <w:b/>
          <w:shd w:val="pct15" w:color="auto" w:fill="FFFFFF"/>
        </w:rPr>
        <w:t>：</w:t>
      </w:r>
      <w:r w:rsidR="00266915">
        <w:rPr>
          <w:rFonts w:ascii="华文细黑" w:eastAsia="华文细黑" w:hAnsi="华文细黑" w:hint="eastAsia"/>
          <w:b/>
          <w:shd w:val="pct15" w:color="auto" w:fill="FFFFFF"/>
        </w:rPr>
        <w:t>WINIT.SHOVEL.TO.USIDC</w:t>
      </w:r>
      <w:r w:rsidR="00EB47EB" w:rsidRPr="00EB47EB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8042D3" w:rsidRPr="007D60BC" w:rsidRDefault="00EB47EB" w:rsidP="007D60BC">
      <w:pPr>
        <w:pStyle w:val="a6"/>
        <w:numPr>
          <w:ilvl w:val="0"/>
          <w:numId w:val="10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 w:rsidR="008042D3">
        <w:rPr>
          <w:rFonts w:hint="eastAsia"/>
        </w:rPr>
        <w:t>。</w:t>
      </w:r>
    </w:p>
    <w:p w:rsidR="000141DB" w:rsidRPr="00EB47EB" w:rsidRDefault="00EB47EB" w:rsidP="007D60BC">
      <w:pPr>
        <w:pStyle w:val="a6"/>
        <w:numPr>
          <w:ilvl w:val="0"/>
          <w:numId w:val="10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US</w:t>
      </w:r>
      <w:r>
        <w:rPr>
          <w:rFonts w:hint="eastAsia"/>
        </w:rPr>
        <w:t>IDC.</w:t>
      </w:r>
      <w:r w:rsidR="00217042">
        <w:t xml:space="preserve"> </w:t>
      </w:r>
      <w:r>
        <w:t>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F633C7" w:rsidRDefault="00266915" w:rsidP="00F633C7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UK</w:t>
      </w:r>
      <w:r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="00F633C7" w:rsidRPr="00F633C7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5511C0" w:rsidRPr="005511C0" w:rsidRDefault="00F633C7" w:rsidP="005511C0">
      <w:pPr>
        <w:pStyle w:val="a6"/>
        <w:numPr>
          <w:ilvl w:val="0"/>
          <w:numId w:val="11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创建</w:t>
      </w:r>
      <w:r w:rsidRPr="00303179">
        <w:t>队列</w:t>
      </w:r>
      <w:r w:rsidR="005511C0">
        <w:rPr>
          <w:rFonts w:hint="eastAsia"/>
        </w:rPr>
        <w:t>。</w:t>
      </w:r>
    </w:p>
    <w:p w:rsidR="00A33CB0" w:rsidRDefault="00F633C7" w:rsidP="007C183F">
      <w:pPr>
        <w:pStyle w:val="a6"/>
        <w:numPr>
          <w:ilvl w:val="0"/>
          <w:numId w:val="11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UK</w:t>
      </w:r>
      <w:r>
        <w:rPr>
          <w:rFonts w:hint="eastAsia"/>
        </w:rPr>
        <w:t>IDC.</w:t>
      </w:r>
      <w:r w:rsidR="00217042">
        <w:t xml:space="preserve"> </w:t>
      </w:r>
      <w:r>
        <w:t>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515F6E" w:rsidRPr="00C44027" w:rsidRDefault="00515F6E" w:rsidP="00515F6E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>
        <w:rPr>
          <w:rFonts w:ascii="华文琥珀" w:eastAsia="华文琥珀" w:hint="eastAsia"/>
          <w:sz w:val="28"/>
          <w:szCs w:val="28"/>
        </w:rPr>
        <w:t>美国</w:t>
      </w:r>
      <w:r w:rsidRPr="00C44027">
        <w:rPr>
          <w:rFonts w:ascii="华文琥珀" w:eastAsia="华文琥珀"/>
          <w:sz w:val="28"/>
          <w:szCs w:val="28"/>
        </w:rPr>
        <w:t>rabbitmq</w:t>
      </w:r>
    </w:p>
    <w:p w:rsidR="00515F6E" w:rsidRDefault="00515F6E" w:rsidP="00515F6E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8018F9">
        <w:rPr>
          <w:rFonts w:ascii="华文细黑" w:eastAsia="华文细黑" w:hAnsi="华文细黑"/>
          <w:b/>
          <w:shd w:val="pct15" w:color="auto" w:fill="FFFFFF"/>
        </w:rPr>
        <w:t>N</w:t>
      </w:r>
      <w:r w:rsidRPr="008018F9">
        <w:rPr>
          <w:rFonts w:ascii="华文细黑" w:eastAsia="华文细黑" w:hAnsi="华文细黑" w:hint="eastAsia"/>
          <w:b/>
          <w:shd w:val="pct15" w:color="auto" w:fill="FFFFFF"/>
        </w:rPr>
        <w:t>ame</w:t>
      </w:r>
      <w:r>
        <w:rPr>
          <w:rFonts w:ascii="华文细黑" w:eastAsia="华文细黑" w:hAnsi="华文细黑" w:hint="eastAsia"/>
          <w:b/>
          <w:shd w:val="pct15" w:color="auto" w:fill="FFFFFF"/>
        </w:rPr>
        <w:t>：</w:t>
      </w:r>
      <w:r>
        <w:rPr>
          <w:rFonts w:ascii="华文细黑" w:eastAsia="华文细黑" w:hAnsi="华文细黑"/>
          <w:b/>
          <w:shd w:val="pct15" w:color="auto" w:fill="FFFFFF"/>
        </w:rPr>
        <w:t>WINIT</w:t>
      </w:r>
      <w:r>
        <w:rPr>
          <w:rFonts w:ascii="华文细黑" w:eastAsia="华文细黑" w:hAnsi="华文细黑" w:hint="eastAsia"/>
          <w:b/>
          <w:shd w:val="pct15" w:color="auto" w:fill="FFFFFF"/>
        </w:rPr>
        <w:t>.SHOVEL.TO.AUIDC</w:t>
      </w:r>
    </w:p>
    <w:p w:rsidR="00515F6E" w:rsidRDefault="00515F6E" w:rsidP="007757B6">
      <w:pPr>
        <w:pStyle w:val="a6"/>
        <w:numPr>
          <w:ilvl w:val="0"/>
          <w:numId w:val="13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515F6E" w:rsidRPr="005A6949" w:rsidRDefault="00515F6E" w:rsidP="007757B6">
      <w:pPr>
        <w:pStyle w:val="a6"/>
        <w:numPr>
          <w:ilvl w:val="0"/>
          <w:numId w:val="13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AU</w:t>
      </w:r>
      <w:r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515F6E" w:rsidRDefault="00515F6E" w:rsidP="00515F6E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GZ</w:t>
      </w:r>
      <w:r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Pr="00EB47EB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515F6E" w:rsidRPr="007D60BC" w:rsidRDefault="00515F6E" w:rsidP="007757B6">
      <w:pPr>
        <w:pStyle w:val="a6"/>
        <w:numPr>
          <w:ilvl w:val="0"/>
          <w:numId w:val="14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515F6E" w:rsidRPr="00EB47EB" w:rsidRDefault="00515F6E" w:rsidP="007757B6">
      <w:pPr>
        <w:pStyle w:val="a6"/>
        <w:numPr>
          <w:ilvl w:val="0"/>
          <w:numId w:val="14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 w:rsidR="002B563E">
        <w:t>GZ</w:t>
      </w:r>
      <w:r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515F6E" w:rsidRDefault="00515F6E" w:rsidP="00515F6E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UK</w:t>
      </w:r>
      <w:r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Pr="00F633C7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515F6E" w:rsidRPr="005511C0" w:rsidRDefault="00515F6E" w:rsidP="007757B6">
      <w:pPr>
        <w:pStyle w:val="a6"/>
        <w:numPr>
          <w:ilvl w:val="0"/>
          <w:numId w:val="15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515F6E" w:rsidRDefault="00515F6E" w:rsidP="003032DF">
      <w:pPr>
        <w:pStyle w:val="a6"/>
        <w:numPr>
          <w:ilvl w:val="0"/>
          <w:numId w:val="15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UK</w:t>
      </w:r>
      <w:r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45574" w:rsidRPr="00C44027" w:rsidRDefault="00445574" w:rsidP="00445574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>
        <w:rPr>
          <w:rFonts w:ascii="华文琥珀" w:eastAsia="华文琥珀" w:hint="eastAsia"/>
          <w:sz w:val="28"/>
          <w:szCs w:val="28"/>
        </w:rPr>
        <w:t>澳洲</w:t>
      </w:r>
      <w:r w:rsidRPr="00C44027">
        <w:rPr>
          <w:rFonts w:ascii="华文琥珀" w:eastAsia="华文琥珀"/>
          <w:sz w:val="28"/>
          <w:szCs w:val="28"/>
        </w:rPr>
        <w:t>rabbitmq</w:t>
      </w:r>
    </w:p>
    <w:p w:rsidR="00445574" w:rsidRDefault="00445574" w:rsidP="0044557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8018F9">
        <w:rPr>
          <w:rFonts w:ascii="华文细黑" w:eastAsia="华文细黑" w:hAnsi="华文细黑"/>
          <w:b/>
          <w:shd w:val="pct15" w:color="auto" w:fill="FFFFFF"/>
        </w:rPr>
        <w:t>N</w:t>
      </w:r>
      <w:r w:rsidRPr="008018F9">
        <w:rPr>
          <w:rFonts w:ascii="华文细黑" w:eastAsia="华文细黑" w:hAnsi="华文细黑" w:hint="eastAsia"/>
          <w:b/>
          <w:shd w:val="pct15" w:color="auto" w:fill="FFFFFF"/>
        </w:rPr>
        <w:t>ame</w:t>
      </w:r>
      <w:r>
        <w:rPr>
          <w:rFonts w:ascii="华文细黑" w:eastAsia="华文细黑" w:hAnsi="华文细黑" w:hint="eastAsia"/>
          <w:b/>
          <w:shd w:val="pct15" w:color="auto" w:fill="FFFFFF"/>
        </w:rPr>
        <w:t>：</w:t>
      </w:r>
      <w:r>
        <w:rPr>
          <w:rFonts w:ascii="华文细黑" w:eastAsia="华文细黑" w:hAnsi="华文细黑"/>
          <w:b/>
          <w:shd w:val="pct15" w:color="auto" w:fill="FFFFFF"/>
        </w:rPr>
        <w:t>WINIT</w:t>
      </w:r>
      <w:r>
        <w:rPr>
          <w:rFonts w:ascii="华文细黑" w:eastAsia="华文细黑" w:hAnsi="华文细黑" w:hint="eastAsia"/>
          <w:b/>
          <w:shd w:val="pct15" w:color="auto" w:fill="FFFFFF"/>
        </w:rPr>
        <w:t>.SHOVEL.TO.</w:t>
      </w:r>
      <w:r w:rsidR="0051156E">
        <w:rPr>
          <w:rFonts w:ascii="华文细黑" w:eastAsia="华文细黑" w:hAnsi="华文细黑"/>
          <w:b/>
          <w:shd w:val="pct15" w:color="auto" w:fill="FFFFFF"/>
        </w:rPr>
        <w:t>US</w:t>
      </w:r>
      <w:r w:rsidR="007A1819">
        <w:rPr>
          <w:rFonts w:ascii="华文细黑" w:eastAsia="华文细黑" w:hAnsi="华文细黑" w:hint="eastAsia"/>
          <w:b/>
          <w:shd w:val="pct15" w:color="auto" w:fill="FFFFFF"/>
        </w:rPr>
        <w:t>IDC</w:t>
      </w:r>
    </w:p>
    <w:p w:rsidR="00445574" w:rsidRDefault="00445574" w:rsidP="00C66AD4">
      <w:pPr>
        <w:pStyle w:val="a6"/>
        <w:numPr>
          <w:ilvl w:val="0"/>
          <w:numId w:val="17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45574" w:rsidRPr="005A6949" w:rsidRDefault="00445574" w:rsidP="00C66AD4">
      <w:pPr>
        <w:pStyle w:val="a6"/>
        <w:numPr>
          <w:ilvl w:val="0"/>
          <w:numId w:val="17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 w:rsidR="0051156E">
        <w:t>US</w:t>
      </w:r>
      <w:r w:rsidR="007A181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45574" w:rsidRDefault="00445574" w:rsidP="0044557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GZ</w:t>
      </w:r>
      <w:r w:rsidR="007A1819"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Pr="00EB47EB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445574" w:rsidRPr="007D60BC" w:rsidRDefault="00445574" w:rsidP="00C66AD4">
      <w:pPr>
        <w:pStyle w:val="a6"/>
        <w:numPr>
          <w:ilvl w:val="0"/>
          <w:numId w:val="18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45574" w:rsidRPr="00EB47EB" w:rsidRDefault="00445574" w:rsidP="00C66AD4">
      <w:pPr>
        <w:pStyle w:val="a6"/>
        <w:numPr>
          <w:ilvl w:val="0"/>
          <w:numId w:val="18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GZ</w:t>
      </w:r>
      <w:r w:rsidR="007A181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45574" w:rsidRDefault="00445574" w:rsidP="0044557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UK</w:t>
      </w:r>
      <w:r w:rsidR="007A1819"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Pr="00F633C7">
        <w:rPr>
          <w:rFonts w:ascii="华文细黑" w:eastAsia="华文细黑" w:hAnsi="华文细黑"/>
          <w:b/>
          <w:shd w:val="pct15" w:color="auto" w:fill="FFFFFF"/>
        </w:rPr>
        <w:t xml:space="preserve"> </w:t>
      </w:r>
    </w:p>
    <w:p w:rsidR="00445574" w:rsidRPr="005511C0" w:rsidRDefault="00445574" w:rsidP="00C66AD4">
      <w:pPr>
        <w:pStyle w:val="a6"/>
        <w:numPr>
          <w:ilvl w:val="0"/>
          <w:numId w:val="19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45574" w:rsidRPr="00445574" w:rsidRDefault="00445574" w:rsidP="007A1819">
      <w:pPr>
        <w:pStyle w:val="a6"/>
        <w:numPr>
          <w:ilvl w:val="0"/>
          <w:numId w:val="19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UK</w:t>
      </w:r>
      <w:r w:rsidR="007A181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B6436" w:rsidRPr="00C44027" w:rsidRDefault="004B6436" w:rsidP="004B6436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>
        <w:rPr>
          <w:rFonts w:ascii="华文琥珀" w:eastAsia="华文琥珀" w:hint="eastAsia"/>
          <w:sz w:val="28"/>
          <w:szCs w:val="28"/>
        </w:rPr>
        <w:t>英国</w:t>
      </w:r>
      <w:r w:rsidRPr="00C44027">
        <w:rPr>
          <w:rFonts w:ascii="华文琥珀" w:eastAsia="华文琥珀"/>
          <w:sz w:val="28"/>
          <w:szCs w:val="28"/>
        </w:rPr>
        <w:t>rabbitmq</w:t>
      </w:r>
    </w:p>
    <w:p w:rsidR="004B6436" w:rsidRDefault="004B6436" w:rsidP="004B6436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8018F9">
        <w:rPr>
          <w:rFonts w:ascii="华文细黑" w:eastAsia="华文细黑" w:hAnsi="华文细黑"/>
          <w:b/>
          <w:shd w:val="pct15" w:color="auto" w:fill="FFFFFF"/>
        </w:rPr>
        <w:t>N</w:t>
      </w:r>
      <w:r w:rsidRPr="008018F9">
        <w:rPr>
          <w:rFonts w:ascii="华文细黑" w:eastAsia="华文细黑" w:hAnsi="华文细黑" w:hint="eastAsia"/>
          <w:b/>
          <w:shd w:val="pct15" w:color="auto" w:fill="FFFFFF"/>
        </w:rPr>
        <w:t>ame</w:t>
      </w:r>
      <w:r>
        <w:rPr>
          <w:rFonts w:ascii="华文细黑" w:eastAsia="华文细黑" w:hAnsi="华文细黑" w:hint="eastAsia"/>
          <w:b/>
          <w:shd w:val="pct15" w:color="auto" w:fill="FFFFFF"/>
        </w:rPr>
        <w:t>：</w:t>
      </w:r>
      <w:r>
        <w:rPr>
          <w:rFonts w:ascii="华文细黑" w:eastAsia="华文细黑" w:hAnsi="华文细黑"/>
          <w:b/>
          <w:shd w:val="pct15" w:color="auto" w:fill="FFFFFF"/>
        </w:rPr>
        <w:t>WINIT</w:t>
      </w:r>
      <w:r>
        <w:rPr>
          <w:rFonts w:ascii="华文细黑" w:eastAsia="华文细黑" w:hAnsi="华文细黑" w:hint="eastAsia"/>
          <w:b/>
          <w:shd w:val="pct15" w:color="auto" w:fill="FFFFFF"/>
        </w:rPr>
        <w:t>.SHOVEL.TO.</w:t>
      </w:r>
      <w:r w:rsidR="00676CAF">
        <w:rPr>
          <w:rFonts w:ascii="华文细黑" w:eastAsia="华文细黑" w:hAnsi="华文细黑"/>
          <w:b/>
          <w:shd w:val="pct15" w:color="auto" w:fill="FFFFFF"/>
        </w:rPr>
        <w:t>AU</w:t>
      </w:r>
      <w:r w:rsidR="008164A9">
        <w:rPr>
          <w:rFonts w:ascii="华文细黑" w:eastAsia="华文细黑" w:hAnsi="华文细黑" w:hint="eastAsia"/>
          <w:b/>
          <w:shd w:val="pct15" w:color="auto" w:fill="FFFFFF"/>
        </w:rPr>
        <w:t>IDC</w:t>
      </w:r>
    </w:p>
    <w:p w:rsidR="004B6436" w:rsidRDefault="004B6436" w:rsidP="00983330">
      <w:pPr>
        <w:pStyle w:val="a6"/>
        <w:numPr>
          <w:ilvl w:val="0"/>
          <w:numId w:val="21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B6436" w:rsidRPr="005A6949" w:rsidRDefault="004B6436" w:rsidP="00983330">
      <w:pPr>
        <w:pStyle w:val="a6"/>
        <w:numPr>
          <w:ilvl w:val="0"/>
          <w:numId w:val="21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 w:rsidR="00676CAF">
        <w:t>AU</w:t>
      </w:r>
      <w:r w:rsidR="008164A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B6436" w:rsidRDefault="004B6436" w:rsidP="004B6436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lastRenderedPageBreak/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GZ</w:t>
      </w:r>
      <w:r w:rsidR="00BB3778">
        <w:rPr>
          <w:rFonts w:ascii="华文细黑" w:eastAsia="华文细黑" w:hAnsi="华文细黑" w:hint="eastAsia"/>
          <w:b/>
          <w:shd w:val="pct15" w:color="auto" w:fill="FFFFFF"/>
        </w:rPr>
        <w:t>IDC</w:t>
      </w:r>
    </w:p>
    <w:p w:rsidR="004B6436" w:rsidRPr="007D60BC" w:rsidRDefault="004B6436" w:rsidP="00983330">
      <w:pPr>
        <w:pStyle w:val="a6"/>
        <w:numPr>
          <w:ilvl w:val="0"/>
          <w:numId w:val="22"/>
        </w:numPr>
        <w:ind w:firstLineChars="0"/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B6436" w:rsidRPr="00EB47EB" w:rsidRDefault="004B6436" w:rsidP="00983330">
      <w:pPr>
        <w:pStyle w:val="a6"/>
        <w:numPr>
          <w:ilvl w:val="0"/>
          <w:numId w:val="22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GZ</w:t>
      </w:r>
      <w:r w:rsidR="008164A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4B6436" w:rsidRDefault="004B6436" w:rsidP="004B6436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>
        <w:rPr>
          <w:rFonts w:ascii="华文细黑" w:eastAsia="华文细黑" w:hAnsi="华文细黑"/>
          <w:b/>
          <w:shd w:val="pct15" w:color="auto" w:fill="FFFFFF"/>
        </w:rPr>
        <w:t>Name</w:t>
      </w:r>
      <w:r>
        <w:rPr>
          <w:rFonts w:ascii="华文细黑" w:eastAsia="华文细黑" w:hAnsi="华文细黑" w:hint="eastAsia"/>
          <w:b/>
          <w:shd w:val="pct15" w:color="auto" w:fill="FFFFFF"/>
        </w:rPr>
        <w:t>：WINIT.SHOVEL.TO.</w:t>
      </w:r>
      <w:r>
        <w:rPr>
          <w:rFonts w:ascii="华文细黑" w:eastAsia="华文细黑" w:hAnsi="华文细黑"/>
          <w:b/>
          <w:shd w:val="pct15" w:color="auto" w:fill="FFFFFF"/>
        </w:rPr>
        <w:t>US</w:t>
      </w:r>
      <w:r w:rsidR="00BB3778">
        <w:rPr>
          <w:rFonts w:ascii="华文细黑" w:eastAsia="华文细黑" w:hAnsi="华文细黑" w:hint="eastAsia"/>
          <w:b/>
          <w:shd w:val="pct15" w:color="auto" w:fill="FFFFFF"/>
        </w:rPr>
        <w:t>IDC</w:t>
      </w:r>
    </w:p>
    <w:p w:rsidR="004B6436" w:rsidRPr="005511C0" w:rsidRDefault="004B6436" w:rsidP="00983330">
      <w:pPr>
        <w:pStyle w:val="a6"/>
        <w:numPr>
          <w:ilvl w:val="0"/>
          <w:numId w:val="2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03179">
        <w:rPr>
          <w:rFonts w:hint="eastAsia"/>
        </w:rPr>
        <w:t>创建</w:t>
      </w:r>
      <w:r w:rsidRPr="00303179">
        <w:t>队列</w:t>
      </w:r>
      <w:r>
        <w:rPr>
          <w:rFonts w:hint="eastAsia"/>
        </w:rPr>
        <w:t>。</w:t>
      </w:r>
    </w:p>
    <w:p w:rsidR="004B6436" w:rsidRPr="005D69FA" w:rsidRDefault="004B6436" w:rsidP="00983330">
      <w:pPr>
        <w:pStyle w:val="a6"/>
        <w:numPr>
          <w:ilvl w:val="0"/>
          <w:numId w:val="23"/>
        </w:numPr>
        <w:ind w:firstLineChars="0"/>
      </w:pPr>
      <w:r w:rsidRPr="00303179">
        <w:rPr>
          <w:rFonts w:hint="eastAsia"/>
        </w:rPr>
        <w:t>点击</w:t>
      </w:r>
      <w:r w:rsidRPr="00303179">
        <w:t>队列名称打开队列</w:t>
      </w:r>
      <w:r w:rsidRPr="00303179">
        <w:rPr>
          <w:rFonts w:hint="eastAsia"/>
        </w:rPr>
        <w:t>，</w:t>
      </w:r>
      <w:r w:rsidRPr="00035C7D">
        <w:rPr>
          <w:rFonts w:hint="eastAsia"/>
        </w:rPr>
        <w:t>使用</w:t>
      </w:r>
      <w:r>
        <w:t>U</w:t>
      </w:r>
      <w:r w:rsidR="003B60B0">
        <w:t>S</w:t>
      </w:r>
      <w:r w:rsidR="008164A9">
        <w:rPr>
          <w:rFonts w:hint="eastAsia"/>
        </w:rPr>
        <w:t>IDC</w:t>
      </w:r>
      <w:r>
        <w:t>.#</w:t>
      </w:r>
      <w:r w:rsidRPr="00035C7D">
        <w:rPr>
          <w:rFonts w:hint="eastAsia"/>
        </w:rPr>
        <w:t>这个</w:t>
      </w:r>
      <w:r w:rsidRPr="00035C7D">
        <w:rPr>
          <w:rFonts w:hint="eastAsia"/>
        </w:rPr>
        <w:t>bind routing key</w:t>
      </w:r>
      <w:r w:rsidRPr="00035C7D">
        <w:rPr>
          <w:rFonts w:hint="eastAsia"/>
        </w:rPr>
        <w:t>建立到</w:t>
      </w:r>
      <w:r w:rsidRPr="00035C7D">
        <w:rPr>
          <w:rFonts w:hint="eastAsia"/>
        </w:rPr>
        <w:t>winit_</w:t>
      </w:r>
      <w:r>
        <w:t>send</w:t>
      </w:r>
      <w:r w:rsidRPr="00035C7D">
        <w:rPr>
          <w:rFonts w:hint="eastAsia"/>
        </w:rPr>
        <w:t>的绑定关系</w:t>
      </w:r>
      <w:r>
        <w:rPr>
          <w:rFonts w:hint="eastAsia"/>
        </w:rPr>
        <w:t>。</w:t>
      </w:r>
    </w:p>
    <w:p w:rsidR="005C3397" w:rsidRPr="00D95644" w:rsidRDefault="005C3397" w:rsidP="00557D24">
      <w:pPr>
        <w:pStyle w:val="3"/>
        <w:numPr>
          <w:ilvl w:val="2"/>
          <w:numId w:val="1"/>
        </w:numPr>
        <w:rPr>
          <w:sz w:val="30"/>
          <w:szCs w:val="30"/>
        </w:rPr>
      </w:pPr>
      <w:r w:rsidRPr="00D95644">
        <w:rPr>
          <w:rFonts w:hint="eastAsia"/>
          <w:sz w:val="30"/>
          <w:szCs w:val="30"/>
        </w:rPr>
        <w:t>建立</w:t>
      </w:r>
      <w:r w:rsidRPr="00D95644">
        <w:rPr>
          <w:rFonts w:hint="eastAsia"/>
          <w:sz w:val="30"/>
          <w:szCs w:val="30"/>
        </w:rPr>
        <w:t>shovel</w:t>
      </w:r>
      <w:r w:rsidRPr="00D95644">
        <w:rPr>
          <w:rFonts w:hint="eastAsia"/>
          <w:sz w:val="30"/>
          <w:szCs w:val="30"/>
        </w:rPr>
        <w:t>关系</w:t>
      </w:r>
      <w:bookmarkEnd w:id="34"/>
    </w:p>
    <w:p w:rsidR="00CC7392" w:rsidRPr="00CC7392" w:rsidRDefault="00CC7392" w:rsidP="00CC7392">
      <w:r>
        <w:t>进入</w:t>
      </w:r>
      <w:r w:rsidR="00F83AD2">
        <w:t>相关</w:t>
      </w:r>
      <w:r w:rsidR="00804FF3">
        <w:t>数据中心的</w:t>
      </w:r>
      <w:r>
        <w:rPr>
          <w:rFonts w:hint="eastAsia"/>
        </w:rPr>
        <w:t>rabbitmq web</w:t>
      </w:r>
      <w:r>
        <w:rPr>
          <w:rFonts w:hint="eastAsia"/>
        </w:rPr>
        <w:t>控制台，点击</w:t>
      </w:r>
      <w:r>
        <w:rPr>
          <w:rFonts w:hint="eastAsia"/>
        </w:rPr>
        <w:t>admin/shovel management</w:t>
      </w:r>
      <w:r w:rsidR="00B27D5C">
        <w:rPr>
          <w:rFonts w:hint="eastAsia"/>
        </w:rPr>
        <w:t>，按下面页面分别对数据中心的</w:t>
      </w:r>
      <w:r w:rsidR="00B27D5C">
        <w:rPr>
          <w:rFonts w:hint="eastAsia"/>
        </w:rPr>
        <w:t>rabbitmq</w:t>
      </w:r>
      <w:r w:rsidR="00B27D5C">
        <w:rPr>
          <w:rFonts w:hint="eastAsia"/>
        </w:rPr>
        <w:t>进行</w:t>
      </w:r>
      <w:r>
        <w:rPr>
          <w:rFonts w:hint="eastAsia"/>
        </w:rPr>
        <w:t>shovel</w:t>
      </w:r>
      <w:r>
        <w:rPr>
          <w:rFonts w:hint="eastAsia"/>
        </w:rPr>
        <w:t>配置：</w:t>
      </w:r>
    </w:p>
    <w:p w:rsidR="00CC7392" w:rsidRPr="00CC7392" w:rsidRDefault="00CC7392" w:rsidP="00CC7392">
      <w:r>
        <w:rPr>
          <w:noProof/>
        </w:rPr>
        <w:drawing>
          <wp:inline distT="0" distB="0" distL="0" distR="0" wp14:anchorId="76F0433E" wp14:editId="7A509A14">
            <wp:extent cx="5850890" cy="3453555"/>
            <wp:effectExtent l="0" t="0" r="0" b="0"/>
            <wp:docPr id="2" name="图片 2" descr="cid:image001.png@01D122E9.EC724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id:image001.png@01D122E9.EC724090"/>
                    <pic:cNvPicPr>
                      <a:picLocks noChangeAspect="1" noChangeArrowheads="1"/>
                    </pic:cNvPicPr>
                  </pic:nvPicPr>
                  <pic:blipFill>
                    <a:blip r:embed="rId23" r:link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3453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3397" w:rsidRPr="00C461A8" w:rsidRDefault="005C3397" w:rsidP="00557D24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 w:rsidRPr="00C461A8">
        <w:rPr>
          <w:rFonts w:ascii="华文琥珀" w:eastAsia="华文琥珀" w:hint="eastAsia"/>
          <w:sz w:val="28"/>
          <w:szCs w:val="28"/>
        </w:rPr>
        <w:t>中国</w:t>
      </w:r>
      <w:r w:rsidR="00445069" w:rsidRPr="00C461A8">
        <w:rPr>
          <w:rFonts w:ascii="华文琥珀" w:eastAsia="华文琥珀" w:hint="eastAsia"/>
          <w:sz w:val="28"/>
          <w:szCs w:val="28"/>
        </w:rPr>
        <w:t>rabbitmq</w:t>
      </w:r>
    </w:p>
    <w:p w:rsidR="005C3397" w:rsidRPr="00035C7D" w:rsidRDefault="005C3397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696D7E">
        <w:rPr>
          <w:rFonts w:ascii="华文细黑" w:eastAsia="华文细黑" w:hAnsi="华文细黑" w:hint="eastAsia"/>
          <w:b/>
          <w:shd w:val="pct15" w:color="auto" w:fill="FFFFFF"/>
        </w:rPr>
        <w:t>USIDC</w:t>
      </w:r>
      <w:r w:rsidR="00445069"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696D7E">
        <w:rPr>
          <w:rFonts w:ascii="华文细黑" w:eastAsia="华文细黑" w:hAnsi="华文细黑"/>
          <w:b/>
          <w:shd w:val="pct15" w:color="auto" w:fill="FFFFFF"/>
        </w:rPr>
        <w:t>GZIDC</w:t>
      </w:r>
    </w:p>
    <w:p w:rsidR="005C3397" w:rsidRPr="00035C7D" w:rsidRDefault="005C3397" w:rsidP="005C3397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美国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7B73DD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E146D3">
        <w:rPr>
          <w:shd w:val="pct15" w:color="auto" w:fill="FFFFFF"/>
        </w:rPr>
        <w:t>W</w:t>
      </w:r>
      <w:r w:rsidR="001E0C8C">
        <w:rPr>
          <w:shd w:val="pct15" w:color="auto" w:fill="FFFFFF"/>
        </w:rPr>
        <w:t>INIT.SHOVEL.TO.GZIDC</w:t>
      </w:r>
    </w:p>
    <w:p w:rsidR="005C3397" w:rsidRDefault="005C3397" w:rsidP="008D4C12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中国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C46808" w:rsidRDefault="00C46808" w:rsidP="008D4C12">
      <w:pPr>
        <w:ind w:firstLine="420"/>
        <w:rPr>
          <w:shd w:val="pct15" w:color="auto" w:fill="FFFFFF"/>
        </w:rPr>
      </w:pPr>
      <w:r>
        <w:rPr>
          <w:shd w:val="pct15" w:color="auto" w:fill="FFFFFF"/>
        </w:rPr>
        <w:t xml:space="preserve">Prefetch count:100  </w:t>
      </w:r>
      <w:r w:rsidRPr="00C46808">
        <w:rPr>
          <w:color w:val="C00000"/>
          <w:shd w:val="pct15" w:color="auto" w:fill="FFFFFF"/>
        </w:rPr>
        <w:t>(</w:t>
      </w:r>
      <w:r w:rsidRPr="00C46808">
        <w:rPr>
          <w:color w:val="C00000"/>
          <w:shd w:val="pct15" w:color="auto" w:fill="FFFFFF"/>
        </w:rPr>
        <w:t>后面的此配置项目都填</w:t>
      </w:r>
      <w:r w:rsidRPr="00C46808">
        <w:rPr>
          <w:rFonts w:hint="eastAsia"/>
          <w:color w:val="C00000"/>
          <w:shd w:val="pct15" w:color="auto" w:fill="FFFFFF"/>
        </w:rPr>
        <w:t>10</w:t>
      </w:r>
      <w:r w:rsidRPr="00C46808">
        <w:rPr>
          <w:color w:val="C00000"/>
          <w:shd w:val="pct15" w:color="auto" w:fill="FFFFFF"/>
        </w:rPr>
        <w:t>0)</w:t>
      </w:r>
    </w:p>
    <w:p w:rsidR="00C46808" w:rsidRPr="00035C7D" w:rsidRDefault="00C46808" w:rsidP="00C46808">
      <w:pPr>
        <w:ind w:firstLine="420"/>
        <w:rPr>
          <w:shd w:val="pct15" w:color="auto" w:fill="FFFFFF"/>
        </w:rPr>
      </w:pPr>
      <w:r>
        <w:rPr>
          <w:shd w:val="pct15" w:color="auto" w:fill="FFFFFF"/>
        </w:rPr>
        <w:t xml:space="preserve">Reconnect delay:5   </w:t>
      </w:r>
      <w:r w:rsidRPr="00C46808">
        <w:rPr>
          <w:color w:val="C00000"/>
          <w:shd w:val="pct15" w:color="auto" w:fill="FFFFFF"/>
        </w:rPr>
        <w:t>(</w:t>
      </w:r>
      <w:r w:rsidRPr="00C46808">
        <w:rPr>
          <w:color w:val="C00000"/>
          <w:shd w:val="pct15" w:color="auto" w:fill="FFFFFF"/>
        </w:rPr>
        <w:t>后面的此配置项目都填</w:t>
      </w:r>
      <w:r w:rsidRPr="00C46808">
        <w:rPr>
          <w:color w:val="C00000"/>
          <w:shd w:val="pct15" w:color="auto" w:fill="FFFFFF"/>
        </w:rPr>
        <w:t>5)</w:t>
      </w:r>
    </w:p>
    <w:p w:rsidR="008D4C12" w:rsidRPr="00527672" w:rsidRDefault="008D4C12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</w:rPr>
      </w:pPr>
      <w:r w:rsidRPr="00527672">
        <w:rPr>
          <w:rFonts w:ascii="华文细黑" w:eastAsia="华文细黑" w:hAnsi="华文细黑" w:hint="eastAsia"/>
          <w:b/>
        </w:rPr>
        <w:t>Name：</w:t>
      </w:r>
      <w:r w:rsidR="00CB43DA">
        <w:rPr>
          <w:rFonts w:ascii="华文细黑" w:eastAsia="华文细黑" w:hAnsi="华文细黑" w:hint="eastAsia"/>
          <w:b/>
        </w:rPr>
        <w:t>AUIDC</w:t>
      </w:r>
      <w:r w:rsidR="00445069" w:rsidRPr="00527672">
        <w:rPr>
          <w:rFonts w:ascii="华文细黑" w:eastAsia="华文细黑" w:hAnsi="华文细黑" w:hint="eastAsia"/>
          <w:b/>
        </w:rPr>
        <w:t>_TO_</w:t>
      </w:r>
      <w:r w:rsidR="00CB43DA">
        <w:rPr>
          <w:rFonts w:ascii="华文细黑" w:eastAsia="华文细黑" w:hAnsi="华文细黑"/>
          <w:b/>
        </w:rPr>
        <w:t>GZIDC</w:t>
      </w:r>
    </w:p>
    <w:p w:rsidR="008D4C12" w:rsidRDefault="008D4C12" w:rsidP="008D4C12">
      <w:r>
        <w:rPr>
          <w:rFonts w:hint="eastAsia"/>
        </w:rPr>
        <w:t xml:space="preserve">    Source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>
        <w:rPr>
          <w:rFonts w:hint="eastAsia"/>
        </w:rPr>
        <w:t>澳洲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 w:rsidR="00B10272">
        <w:t>Queue</w:t>
      </w:r>
      <w:r w:rsidR="00C60222">
        <w:rPr>
          <w:rFonts w:hint="eastAsia"/>
        </w:rPr>
        <w:t>后，填入</w:t>
      </w:r>
      <w:r w:rsidR="00913823">
        <w:rPr>
          <w:shd w:val="pct15" w:color="auto" w:fill="FFFFFF"/>
        </w:rPr>
        <w:t>WINIT.SHOVEL.TO.GZIDC</w:t>
      </w:r>
    </w:p>
    <w:p w:rsidR="008D4C12" w:rsidRDefault="008D4C12" w:rsidP="00527672">
      <w:pPr>
        <w:ind w:firstLine="420"/>
      </w:pPr>
      <w:r>
        <w:rPr>
          <w:rFonts w:hint="eastAsia"/>
        </w:rPr>
        <w:t>Destination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>
        <w:rPr>
          <w:rFonts w:hint="eastAsia"/>
        </w:rPr>
        <w:t>中国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>
        <w:rPr>
          <w:rFonts w:hint="eastAsia"/>
        </w:rPr>
        <w:t>Exchange</w:t>
      </w:r>
      <w:r>
        <w:rPr>
          <w:rFonts w:hint="eastAsia"/>
        </w:rPr>
        <w:t>后，填入</w:t>
      </w:r>
      <w:r>
        <w:rPr>
          <w:rFonts w:hint="eastAsia"/>
        </w:rPr>
        <w:t>winit_receive,routing key</w:t>
      </w:r>
      <w:r>
        <w:rPr>
          <w:rFonts w:hint="eastAsia"/>
        </w:rPr>
        <w:t>不用填</w:t>
      </w:r>
    </w:p>
    <w:p w:rsidR="008D4C12" w:rsidRPr="00035C7D" w:rsidRDefault="008D4C12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053F10">
        <w:rPr>
          <w:rFonts w:ascii="华文细黑" w:eastAsia="华文细黑" w:hAnsi="华文细黑" w:hint="eastAsia"/>
          <w:b/>
          <w:shd w:val="pct15" w:color="auto" w:fill="FFFFFF"/>
        </w:rPr>
        <w:t>U</w:t>
      </w:r>
      <w:r w:rsidR="00D73288">
        <w:rPr>
          <w:rFonts w:ascii="华文细黑" w:eastAsia="华文细黑" w:hAnsi="华文细黑"/>
          <w:b/>
          <w:shd w:val="pct15" w:color="auto" w:fill="FFFFFF"/>
        </w:rPr>
        <w:t>K</w:t>
      </w:r>
      <w:r w:rsidR="00CB43DA">
        <w:rPr>
          <w:rFonts w:ascii="华文细黑" w:eastAsia="华文细黑" w:hAnsi="华文细黑" w:hint="eastAsia"/>
          <w:b/>
          <w:shd w:val="pct15" w:color="auto" w:fill="FFFFFF"/>
        </w:rPr>
        <w:t>IDC</w:t>
      </w:r>
      <w:r w:rsidR="00445069"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CB43DA">
        <w:rPr>
          <w:rFonts w:ascii="华文细黑" w:eastAsia="华文细黑" w:hAnsi="华文细黑"/>
          <w:b/>
          <w:shd w:val="pct15" w:color="auto" w:fill="FFFFFF"/>
        </w:rPr>
        <w:t>GZIDC</w:t>
      </w:r>
    </w:p>
    <w:p w:rsidR="008D4C12" w:rsidRPr="00035C7D" w:rsidRDefault="008D4C12" w:rsidP="008D4C12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lastRenderedPageBreak/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shd w:val="pct15" w:color="auto" w:fill="FFFFFF"/>
        </w:rPr>
        <w:t>欧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045530">
        <w:t>Queue</w:t>
      </w:r>
      <w:r w:rsidRPr="00035C7D">
        <w:rPr>
          <w:rFonts w:hint="eastAsia"/>
          <w:shd w:val="pct15" w:color="auto" w:fill="FFFFFF"/>
        </w:rPr>
        <w:t>后，填入</w:t>
      </w:r>
      <w:r w:rsidR="00EC3E2C">
        <w:rPr>
          <w:shd w:val="pct15" w:color="auto" w:fill="FFFFFF"/>
        </w:rPr>
        <w:t>WINIT.SHOVEL.TO.GZIDC</w:t>
      </w:r>
    </w:p>
    <w:p w:rsidR="004C7F9C" w:rsidRPr="00044945" w:rsidRDefault="008D4C12" w:rsidP="00044945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中国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445069" w:rsidRPr="00C461A8" w:rsidRDefault="00445069" w:rsidP="00557D24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 w:rsidRPr="00C461A8">
        <w:rPr>
          <w:rFonts w:ascii="华文琥珀" w:eastAsia="华文琥珀" w:hint="eastAsia"/>
          <w:sz w:val="28"/>
          <w:szCs w:val="28"/>
        </w:rPr>
        <w:t>美国rabbitmq</w:t>
      </w:r>
    </w:p>
    <w:p w:rsidR="00445069" w:rsidRPr="00035C7D" w:rsidRDefault="00445069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F24D62">
        <w:rPr>
          <w:rFonts w:ascii="华文细黑" w:eastAsia="华文细黑" w:hAnsi="华文细黑" w:hint="eastAsia"/>
          <w:b/>
          <w:shd w:val="pct15" w:color="auto" w:fill="FFFFFF"/>
        </w:rPr>
        <w:t>GZ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B953B4">
        <w:rPr>
          <w:rFonts w:ascii="华文细黑" w:eastAsia="华文细黑" w:hAnsi="华文细黑"/>
          <w:b/>
          <w:shd w:val="pct15" w:color="auto" w:fill="FFFFFF"/>
        </w:rPr>
        <w:t>USIDC</w:t>
      </w:r>
    </w:p>
    <w:p w:rsidR="00445069" w:rsidRPr="00091CC6" w:rsidRDefault="00445069" w:rsidP="00091CC6">
      <w:r w:rsidRPr="00091CC6">
        <w:rPr>
          <w:rFonts w:hint="eastAsia"/>
        </w:rPr>
        <w:t xml:space="preserve">    Source: amqp//</w:t>
      </w:r>
      <w:r w:rsidRPr="00091CC6">
        <w:rPr>
          <w:rFonts w:hint="eastAsia"/>
        </w:rPr>
        <w:t>用户名</w:t>
      </w:r>
      <w:r w:rsidRPr="00091CC6">
        <w:rPr>
          <w:rFonts w:hint="eastAsia"/>
        </w:rPr>
        <w:t>:</w:t>
      </w:r>
      <w:r w:rsidRPr="00091CC6">
        <w:rPr>
          <w:rFonts w:hint="eastAsia"/>
        </w:rPr>
        <w:t>密码</w:t>
      </w:r>
      <w:r w:rsidRPr="00091CC6">
        <w:rPr>
          <w:rFonts w:hint="eastAsia"/>
        </w:rPr>
        <w:t>@</w:t>
      </w:r>
      <w:r w:rsidR="00D90348" w:rsidRPr="00091CC6">
        <w:rPr>
          <w:rFonts w:hint="eastAsia"/>
        </w:rPr>
        <w:t>中国</w:t>
      </w:r>
      <w:r w:rsidRPr="00091CC6">
        <w:rPr>
          <w:rFonts w:hint="eastAsia"/>
        </w:rPr>
        <w:t>服务器</w:t>
      </w:r>
      <w:r w:rsidRPr="00091CC6">
        <w:rPr>
          <w:rFonts w:hint="eastAsia"/>
        </w:rPr>
        <w:t>ip:</w:t>
      </w:r>
      <w:r w:rsidRPr="00091CC6">
        <w:rPr>
          <w:rFonts w:hint="eastAsia"/>
        </w:rPr>
        <w:t>端口</w:t>
      </w:r>
      <w:r w:rsidRPr="00091CC6">
        <w:rPr>
          <w:rFonts w:hint="eastAsia"/>
        </w:rPr>
        <w:t>/</w:t>
      </w:r>
      <w:r w:rsidRPr="00091CC6">
        <w:rPr>
          <w:rFonts w:hint="eastAsia"/>
        </w:rPr>
        <w:t>，选择</w:t>
      </w:r>
      <w:r w:rsidR="00F251B3" w:rsidRPr="00091CC6">
        <w:t>Queue</w:t>
      </w:r>
      <w:r w:rsidRPr="00091CC6">
        <w:rPr>
          <w:rFonts w:hint="eastAsia"/>
        </w:rPr>
        <w:t>后，填入</w:t>
      </w:r>
      <w:r w:rsidR="00B953B4">
        <w:rPr>
          <w:shd w:val="pct15" w:color="auto" w:fill="FFFFFF"/>
        </w:rPr>
        <w:t>WINIT.SHOVEL.TO.USIDC</w:t>
      </w:r>
    </w:p>
    <w:p w:rsidR="00445069" w:rsidRPr="00091CC6" w:rsidRDefault="00445069" w:rsidP="00F94A29">
      <w:pPr>
        <w:ind w:firstLineChars="200" w:firstLine="420"/>
      </w:pPr>
      <w:r w:rsidRPr="00091CC6">
        <w:rPr>
          <w:rFonts w:hint="eastAsia"/>
        </w:rPr>
        <w:t>Destination: amqp//</w:t>
      </w:r>
      <w:r w:rsidRPr="00091CC6">
        <w:rPr>
          <w:rFonts w:hint="eastAsia"/>
        </w:rPr>
        <w:t>用户名</w:t>
      </w:r>
      <w:r w:rsidRPr="00091CC6">
        <w:rPr>
          <w:rFonts w:hint="eastAsia"/>
        </w:rPr>
        <w:t>:</w:t>
      </w:r>
      <w:r w:rsidRPr="00091CC6">
        <w:rPr>
          <w:rFonts w:hint="eastAsia"/>
        </w:rPr>
        <w:t>密码</w:t>
      </w:r>
      <w:r w:rsidRPr="00091CC6">
        <w:rPr>
          <w:rFonts w:hint="eastAsia"/>
        </w:rPr>
        <w:t>@</w:t>
      </w:r>
      <w:r w:rsidR="00527672" w:rsidRPr="00091CC6">
        <w:rPr>
          <w:rFonts w:hint="eastAsia"/>
        </w:rPr>
        <w:t>美国</w:t>
      </w:r>
      <w:r w:rsidRPr="00091CC6">
        <w:rPr>
          <w:rFonts w:hint="eastAsia"/>
        </w:rPr>
        <w:t>服务器</w:t>
      </w:r>
      <w:r w:rsidRPr="00091CC6">
        <w:rPr>
          <w:rFonts w:hint="eastAsia"/>
        </w:rPr>
        <w:t>ip:</w:t>
      </w:r>
      <w:r w:rsidRPr="00091CC6">
        <w:rPr>
          <w:rFonts w:hint="eastAsia"/>
        </w:rPr>
        <w:t>端口</w:t>
      </w:r>
      <w:r w:rsidRPr="00091CC6">
        <w:rPr>
          <w:rFonts w:hint="eastAsia"/>
        </w:rPr>
        <w:t>/</w:t>
      </w:r>
      <w:r w:rsidRPr="00091CC6">
        <w:rPr>
          <w:rFonts w:hint="eastAsia"/>
        </w:rPr>
        <w:t>，选择</w:t>
      </w:r>
      <w:r w:rsidRPr="00091CC6">
        <w:rPr>
          <w:rFonts w:hint="eastAsia"/>
        </w:rPr>
        <w:t>Exchange</w:t>
      </w:r>
      <w:r w:rsidRPr="00091CC6">
        <w:rPr>
          <w:rFonts w:hint="eastAsia"/>
        </w:rPr>
        <w:t>后，填入</w:t>
      </w:r>
      <w:r w:rsidRPr="00091CC6">
        <w:rPr>
          <w:rFonts w:hint="eastAsia"/>
        </w:rPr>
        <w:t>winit_receive,routing key</w:t>
      </w:r>
      <w:r w:rsidRPr="00091CC6">
        <w:rPr>
          <w:rFonts w:hint="eastAsia"/>
        </w:rPr>
        <w:t>不用填</w:t>
      </w:r>
    </w:p>
    <w:p w:rsidR="00445069" w:rsidRPr="00371E6D" w:rsidRDefault="00445069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371E6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F24D62">
        <w:rPr>
          <w:rFonts w:ascii="华文细黑" w:eastAsia="华文细黑" w:hAnsi="华文细黑" w:hint="eastAsia"/>
          <w:b/>
          <w:shd w:val="pct15" w:color="auto" w:fill="FFFFFF"/>
        </w:rPr>
        <w:t>AUIDC</w:t>
      </w:r>
      <w:r w:rsidRPr="00371E6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B953B4">
        <w:rPr>
          <w:rFonts w:ascii="华文细黑" w:eastAsia="华文细黑" w:hAnsi="华文细黑"/>
          <w:b/>
          <w:shd w:val="pct15" w:color="auto" w:fill="FFFFFF"/>
        </w:rPr>
        <w:t>USIDC</w:t>
      </w:r>
    </w:p>
    <w:p w:rsidR="00445069" w:rsidRDefault="00445069" w:rsidP="00445069">
      <w:r>
        <w:rPr>
          <w:rFonts w:hint="eastAsia"/>
        </w:rPr>
        <w:t xml:space="preserve">    Source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>
        <w:rPr>
          <w:rFonts w:hint="eastAsia"/>
        </w:rPr>
        <w:t>澳洲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 w:rsidR="00166555">
        <w:t>Queue</w:t>
      </w:r>
      <w:r>
        <w:rPr>
          <w:rFonts w:hint="eastAsia"/>
        </w:rPr>
        <w:t>后，</w:t>
      </w:r>
      <w:r w:rsidR="00B953B4">
        <w:rPr>
          <w:shd w:val="pct15" w:color="auto" w:fill="FFFFFF"/>
        </w:rPr>
        <w:t>WINIT.SHOVEL.TO.USIDC</w:t>
      </w:r>
    </w:p>
    <w:p w:rsidR="00445069" w:rsidRDefault="00445069" w:rsidP="00445069">
      <w:r>
        <w:rPr>
          <w:rFonts w:hint="eastAsia"/>
        </w:rPr>
        <w:t xml:space="preserve">    Destination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 w:rsidR="00527672">
        <w:rPr>
          <w:rFonts w:hint="eastAsia"/>
        </w:rPr>
        <w:t>美国</w:t>
      </w:r>
      <w:r>
        <w:rPr>
          <w:rFonts w:hint="eastAsia"/>
        </w:rPr>
        <w:t>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>
        <w:rPr>
          <w:rFonts w:hint="eastAsia"/>
        </w:rPr>
        <w:t>Exchange</w:t>
      </w:r>
      <w:r>
        <w:rPr>
          <w:rFonts w:hint="eastAsia"/>
        </w:rPr>
        <w:t>后，填入</w:t>
      </w:r>
      <w:r>
        <w:rPr>
          <w:rFonts w:hint="eastAsia"/>
        </w:rPr>
        <w:t>winit_receive,routing key</w:t>
      </w:r>
      <w:r>
        <w:rPr>
          <w:rFonts w:hint="eastAsia"/>
        </w:rPr>
        <w:t>不用填</w:t>
      </w:r>
    </w:p>
    <w:p w:rsidR="00445069" w:rsidRPr="00035C7D" w:rsidRDefault="00445069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F24D62">
        <w:rPr>
          <w:rFonts w:ascii="华文细黑" w:eastAsia="华文细黑" w:hAnsi="华文细黑"/>
          <w:b/>
          <w:shd w:val="pct15" w:color="auto" w:fill="FFFFFF"/>
        </w:rPr>
        <w:t>UK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4C7F9C" w:rsidRPr="00035C7D">
        <w:rPr>
          <w:rFonts w:ascii="华文细黑" w:eastAsia="华文细黑" w:hAnsi="华文细黑"/>
          <w:b/>
          <w:shd w:val="pct15" w:color="auto" w:fill="FFFFFF"/>
        </w:rPr>
        <w:t xml:space="preserve"> </w:t>
      </w:r>
      <w:r w:rsidR="00B953B4">
        <w:rPr>
          <w:rFonts w:ascii="华文细黑" w:eastAsia="华文细黑" w:hAnsi="华文细黑"/>
          <w:b/>
          <w:shd w:val="pct15" w:color="auto" w:fill="FFFFFF"/>
        </w:rPr>
        <w:t>USIDC</w:t>
      </w:r>
    </w:p>
    <w:p w:rsidR="00445069" w:rsidRPr="00035C7D" w:rsidRDefault="00445069" w:rsidP="00445069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shd w:val="pct15" w:color="auto" w:fill="FFFFFF"/>
        </w:rPr>
        <w:t>欧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9D29B2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B953B4">
        <w:rPr>
          <w:shd w:val="pct15" w:color="auto" w:fill="FFFFFF"/>
        </w:rPr>
        <w:t>WINIT.SHOVEL.TO.USIDC</w:t>
      </w:r>
    </w:p>
    <w:p w:rsidR="004C7F9C" w:rsidRPr="00044945" w:rsidRDefault="00445069" w:rsidP="00044945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="00527672" w:rsidRPr="00035C7D">
        <w:rPr>
          <w:rFonts w:hint="eastAsia"/>
          <w:shd w:val="pct15" w:color="auto" w:fill="FFFFFF"/>
        </w:rPr>
        <w:t>美国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4C7F9C" w:rsidRPr="00C461A8" w:rsidRDefault="004C7F9C" w:rsidP="00557D24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 w:rsidRPr="00C461A8">
        <w:rPr>
          <w:rFonts w:ascii="华文琥珀" w:eastAsia="华文琥珀" w:hint="eastAsia"/>
          <w:sz w:val="28"/>
          <w:szCs w:val="28"/>
        </w:rPr>
        <w:t>澳洲rabbitmq</w:t>
      </w:r>
    </w:p>
    <w:p w:rsidR="004C7F9C" w:rsidRPr="00035C7D" w:rsidRDefault="004C7F9C" w:rsidP="00557D24">
      <w:pPr>
        <w:pStyle w:val="a6"/>
        <w:numPr>
          <w:ilvl w:val="0"/>
          <w:numId w:val="3"/>
        </w:numPr>
        <w:ind w:firstLineChars="0"/>
        <w:rPr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29472B">
        <w:rPr>
          <w:rFonts w:ascii="华文细黑" w:eastAsia="华文细黑" w:hAnsi="华文细黑" w:hint="eastAsia"/>
          <w:b/>
          <w:shd w:val="pct15" w:color="auto" w:fill="FFFFFF"/>
        </w:rPr>
        <w:t>GZ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29472B">
        <w:rPr>
          <w:rFonts w:ascii="华文细黑" w:eastAsia="华文细黑" w:hAnsi="华文细黑"/>
          <w:b/>
          <w:shd w:val="pct15" w:color="auto" w:fill="FFFFFF"/>
        </w:rPr>
        <w:t>AUIDC</w:t>
      </w:r>
    </w:p>
    <w:p w:rsidR="004C7F9C" w:rsidRPr="00035C7D" w:rsidRDefault="004C7F9C" w:rsidP="004C7F9C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中国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D807DF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29472B">
        <w:rPr>
          <w:shd w:val="pct15" w:color="auto" w:fill="FFFFFF"/>
        </w:rPr>
        <w:t>WINIT.SHOVEL.TO.AUIDC</w:t>
      </w:r>
    </w:p>
    <w:p w:rsidR="004C7F9C" w:rsidRPr="00035C7D" w:rsidRDefault="004C7F9C" w:rsidP="004C7F9C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="00527672" w:rsidRPr="00035C7D">
        <w:rPr>
          <w:rFonts w:hint="eastAsia"/>
          <w:shd w:val="pct15" w:color="auto" w:fill="FFFFFF"/>
        </w:rPr>
        <w:t>澳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4C7F9C" w:rsidRPr="00527672" w:rsidRDefault="004C7F9C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</w:rPr>
      </w:pPr>
      <w:r w:rsidRPr="00527672">
        <w:rPr>
          <w:rFonts w:ascii="华文细黑" w:eastAsia="华文细黑" w:hAnsi="华文细黑" w:hint="eastAsia"/>
          <w:b/>
        </w:rPr>
        <w:t>Name：</w:t>
      </w:r>
      <w:r w:rsidR="00406E43">
        <w:rPr>
          <w:rFonts w:ascii="华文细黑" w:eastAsia="华文细黑" w:hAnsi="华文细黑" w:hint="eastAsia"/>
          <w:b/>
        </w:rPr>
        <w:t>US</w:t>
      </w:r>
      <w:r w:rsidR="0029472B">
        <w:rPr>
          <w:rFonts w:ascii="华文细黑" w:eastAsia="华文细黑" w:hAnsi="华文细黑"/>
          <w:b/>
        </w:rPr>
        <w:t>IDC</w:t>
      </w:r>
      <w:r w:rsidRPr="00527672">
        <w:rPr>
          <w:rFonts w:ascii="华文细黑" w:eastAsia="华文细黑" w:hAnsi="华文细黑" w:hint="eastAsia"/>
          <w:b/>
        </w:rPr>
        <w:t>_TO_</w:t>
      </w:r>
      <w:r w:rsidR="0029472B">
        <w:rPr>
          <w:rFonts w:ascii="华文细黑" w:eastAsia="华文细黑" w:hAnsi="华文细黑"/>
          <w:b/>
        </w:rPr>
        <w:t>AUIDC</w:t>
      </w:r>
    </w:p>
    <w:p w:rsidR="004C7F9C" w:rsidRDefault="004C7F9C" w:rsidP="004C7F9C">
      <w:r>
        <w:rPr>
          <w:rFonts w:hint="eastAsia"/>
        </w:rPr>
        <w:t xml:space="preserve">    Source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>
        <w:rPr>
          <w:rFonts w:hint="eastAsia"/>
        </w:rPr>
        <w:t>美国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 w:rsidR="00D807DF">
        <w:t>Queue</w:t>
      </w:r>
      <w:r>
        <w:rPr>
          <w:rFonts w:hint="eastAsia"/>
        </w:rPr>
        <w:t>后，填入</w:t>
      </w:r>
      <w:r w:rsidR="0029472B">
        <w:rPr>
          <w:shd w:val="pct15" w:color="auto" w:fill="FFFFFF"/>
        </w:rPr>
        <w:t>WINIT.SHOVEL.TO.AUIDC</w:t>
      </w:r>
    </w:p>
    <w:p w:rsidR="004C7F9C" w:rsidRDefault="004C7F9C" w:rsidP="004C7F9C">
      <w:r>
        <w:rPr>
          <w:rFonts w:hint="eastAsia"/>
        </w:rPr>
        <w:t xml:space="preserve">    Destination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 w:rsidR="00527672">
        <w:rPr>
          <w:rFonts w:hint="eastAsia"/>
        </w:rPr>
        <w:t>澳洲</w:t>
      </w:r>
      <w:r>
        <w:rPr>
          <w:rFonts w:hint="eastAsia"/>
        </w:rPr>
        <w:t>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>
        <w:rPr>
          <w:rFonts w:hint="eastAsia"/>
        </w:rPr>
        <w:t>Exchange</w:t>
      </w:r>
      <w:r>
        <w:rPr>
          <w:rFonts w:hint="eastAsia"/>
        </w:rPr>
        <w:t>后，填入</w:t>
      </w:r>
      <w:r>
        <w:rPr>
          <w:rFonts w:hint="eastAsia"/>
        </w:rPr>
        <w:t>winit_receive,routing key</w:t>
      </w:r>
      <w:r>
        <w:rPr>
          <w:rFonts w:hint="eastAsia"/>
        </w:rPr>
        <w:t>不用填</w:t>
      </w:r>
    </w:p>
    <w:p w:rsidR="004C7F9C" w:rsidRPr="00035C7D" w:rsidRDefault="004C7F9C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6B40B4">
        <w:rPr>
          <w:rFonts w:ascii="华文细黑" w:eastAsia="华文细黑" w:hAnsi="华文细黑" w:hint="eastAsia"/>
          <w:b/>
          <w:shd w:val="pct15" w:color="auto" w:fill="FFFFFF"/>
        </w:rPr>
        <w:t>UK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29472B">
        <w:rPr>
          <w:rFonts w:ascii="华文细黑" w:eastAsia="华文细黑" w:hAnsi="华文细黑"/>
          <w:b/>
          <w:shd w:val="pct15" w:color="auto" w:fill="FFFFFF"/>
        </w:rPr>
        <w:t>AUIDC</w:t>
      </w:r>
    </w:p>
    <w:p w:rsidR="004C7F9C" w:rsidRPr="00035C7D" w:rsidRDefault="004C7F9C" w:rsidP="004C7F9C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shd w:val="pct15" w:color="auto" w:fill="FFFFFF"/>
        </w:rPr>
        <w:t>欧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D807DF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29472B">
        <w:rPr>
          <w:shd w:val="pct15" w:color="auto" w:fill="FFFFFF"/>
        </w:rPr>
        <w:t>WINIT.SHOVEL.TO.AUIDC</w:t>
      </w:r>
    </w:p>
    <w:p w:rsidR="004C7F9C" w:rsidRPr="00035C7D" w:rsidRDefault="004C7F9C" w:rsidP="004C7F9C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="00527672" w:rsidRPr="00035C7D">
        <w:rPr>
          <w:rFonts w:hint="eastAsia"/>
          <w:shd w:val="pct15" w:color="auto" w:fill="FFFFFF"/>
        </w:rPr>
        <w:t>澳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3932C1" w:rsidRPr="00C461A8" w:rsidRDefault="003932C1" w:rsidP="00557D24">
      <w:pPr>
        <w:pStyle w:val="a6"/>
        <w:numPr>
          <w:ilvl w:val="0"/>
          <w:numId w:val="2"/>
        </w:numPr>
        <w:ind w:firstLineChars="0"/>
        <w:rPr>
          <w:rFonts w:ascii="华文琥珀" w:eastAsia="华文琥珀"/>
          <w:sz w:val="28"/>
          <w:szCs w:val="28"/>
        </w:rPr>
      </w:pPr>
      <w:r w:rsidRPr="00C461A8">
        <w:rPr>
          <w:rFonts w:ascii="华文琥珀" w:eastAsia="华文琥珀" w:hint="eastAsia"/>
          <w:sz w:val="28"/>
          <w:szCs w:val="28"/>
        </w:rPr>
        <w:t>欧洲rabbitmq</w:t>
      </w:r>
    </w:p>
    <w:p w:rsidR="003932C1" w:rsidRPr="00035C7D" w:rsidRDefault="003932C1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883521">
        <w:rPr>
          <w:rFonts w:ascii="华文细黑" w:eastAsia="华文细黑" w:hAnsi="华文细黑" w:hint="eastAsia"/>
          <w:b/>
          <w:shd w:val="pct15" w:color="auto" w:fill="FFFFFF"/>
        </w:rPr>
        <w:t>GZ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883521">
        <w:rPr>
          <w:rFonts w:ascii="华文细黑" w:eastAsia="华文细黑" w:hAnsi="华文细黑"/>
          <w:b/>
          <w:shd w:val="pct15" w:color="auto" w:fill="FFFFFF"/>
        </w:rPr>
        <w:t>UKIDC</w:t>
      </w:r>
    </w:p>
    <w:p w:rsidR="003932C1" w:rsidRPr="00035C7D" w:rsidRDefault="003932C1" w:rsidP="003932C1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中国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94384A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883521">
        <w:rPr>
          <w:shd w:val="pct15" w:color="auto" w:fill="FFFFFF"/>
        </w:rPr>
        <w:t>WINIT.SHOVEL.TO.UKIDC</w:t>
      </w:r>
    </w:p>
    <w:p w:rsidR="003932C1" w:rsidRPr="00035C7D" w:rsidRDefault="003932C1" w:rsidP="003932C1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="00527672" w:rsidRPr="00035C7D">
        <w:rPr>
          <w:rFonts w:hint="eastAsia"/>
          <w:shd w:val="pct15" w:color="auto" w:fill="FFFFFF"/>
        </w:rPr>
        <w:t>欧洲</w:t>
      </w:r>
      <w:r w:rsidRPr="00035C7D">
        <w:rPr>
          <w:rFonts w:hint="eastAsia"/>
          <w:shd w:val="pct15" w:color="auto" w:fill="FFFFFF"/>
        </w:rPr>
        <w:t>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>winit_receive,routing key</w:t>
      </w:r>
      <w:r w:rsidRPr="00035C7D">
        <w:rPr>
          <w:rFonts w:hint="eastAsia"/>
          <w:shd w:val="pct15" w:color="auto" w:fill="FFFFFF"/>
        </w:rPr>
        <w:t>不用填</w:t>
      </w:r>
    </w:p>
    <w:p w:rsidR="003932C1" w:rsidRPr="00527672" w:rsidRDefault="003932C1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</w:rPr>
      </w:pPr>
      <w:r w:rsidRPr="00527672">
        <w:rPr>
          <w:rFonts w:ascii="华文细黑" w:eastAsia="华文细黑" w:hAnsi="华文细黑" w:hint="eastAsia"/>
          <w:b/>
        </w:rPr>
        <w:t>Name：</w:t>
      </w:r>
      <w:r w:rsidR="00C85379">
        <w:rPr>
          <w:rFonts w:ascii="华文细黑" w:eastAsia="华文细黑" w:hAnsi="华文细黑" w:hint="eastAsia"/>
          <w:b/>
        </w:rPr>
        <w:t>USIDC</w:t>
      </w:r>
      <w:r w:rsidRPr="00527672">
        <w:rPr>
          <w:rFonts w:ascii="华文细黑" w:eastAsia="华文细黑" w:hAnsi="华文细黑" w:hint="eastAsia"/>
          <w:b/>
        </w:rPr>
        <w:t>_TO_</w:t>
      </w:r>
      <w:r w:rsidR="00C85379">
        <w:rPr>
          <w:rFonts w:ascii="华文细黑" w:eastAsia="华文细黑" w:hAnsi="华文细黑"/>
          <w:b/>
        </w:rPr>
        <w:t>UKIDC</w:t>
      </w:r>
    </w:p>
    <w:p w:rsidR="003932C1" w:rsidRDefault="003932C1" w:rsidP="003932C1">
      <w:r>
        <w:rPr>
          <w:rFonts w:hint="eastAsia"/>
        </w:rPr>
        <w:t xml:space="preserve">    Source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>
        <w:rPr>
          <w:rFonts w:hint="eastAsia"/>
        </w:rPr>
        <w:t>美国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 w:rsidR="0094384A">
        <w:rPr>
          <w:shd w:val="pct15" w:color="auto" w:fill="FFFFFF"/>
        </w:rPr>
        <w:t>Queue</w:t>
      </w:r>
      <w:r>
        <w:rPr>
          <w:rFonts w:hint="eastAsia"/>
        </w:rPr>
        <w:t>后，填入</w:t>
      </w:r>
      <w:r w:rsidR="00C85379">
        <w:rPr>
          <w:shd w:val="pct15" w:color="auto" w:fill="FFFFFF"/>
        </w:rPr>
        <w:t>WINIT.SHOVEL.TO.UKIDC</w:t>
      </w:r>
    </w:p>
    <w:p w:rsidR="003932C1" w:rsidRDefault="003932C1" w:rsidP="00F72957">
      <w:pPr>
        <w:ind w:firstLine="420"/>
      </w:pPr>
      <w:r>
        <w:rPr>
          <w:rFonts w:hint="eastAsia"/>
        </w:rPr>
        <w:t>Destination: amqp//</w:t>
      </w:r>
      <w:r>
        <w:rPr>
          <w:rFonts w:hint="eastAsia"/>
        </w:rPr>
        <w:t>用户名</w:t>
      </w:r>
      <w:r>
        <w:rPr>
          <w:rFonts w:hint="eastAsia"/>
        </w:rPr>
        <w:t>:</w:t>
      </w:r>
      <w:r>
        <w:rPr>
          <w:rFonts w:hint="eastAsia"/>
        </w:rPr>
        <w:t>密码</w:t>
      </w:r>
      <w:r>
        <w:rPr>
          <w:rFonts w:hint="eastAsia"/>
        </w:rPr>
        <w:t>@</w:t>
      </w:r>
      <w:r w:rsidR="00527672">
        <w:rPr>
          <w:rFonts w:hint="eastAsia"/>
        </w:rPr>
        <w:t>欧洲</w:t>
      </w:r>
      <w:r>
        <w:rPr>
          <w:rFonts w:hint="eastAsia"/>
        </w:rPr>
        <w:t>服务器</w:t>
      </w:r>
      <w:r>
        <w:rPr>
          <w:rFonts w:hint="eastAsia"/>
        </w:rPr>
        <w:t>ip: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，选择</w:t>
      </w:r>
      <w:r>
        <w:rPr>
          <w:rFonts w:hint="eastAsia"/>
        </w:rPr>
        <w:t>Exchange</w:t>
      </w:r>
      <w:r>
        <w:rPr>
          <w:rFonts w:hint="eastAsia"/>
        </w:rPr>
        <w:t>后，填入</w:t>
      </w:r>
      <w:r>
        <w:rPr>
          <w:rFonts w:hint="eastAsia"/>
        </w:rPr>
        <w:t>winit_receive,routing key</w:t>
      </w:r>
      <w:r>
        <w:rPr>
          <w:rFonts w:hint="eastAsia"/>
        </w:rPr>
        <w:t>不用填</w:t>
      </w:r>
    </w:p>
    <w:p w:rsidR="00AF4077" w:rsidRPr="00035C7D" w:rsidRDefault="00AF4077" w:rsidP="00557D24">
      <w:pPr>
        <w:pStyle w:val="a6"/>
        <w:numPr>
          <w:ilvl w:val="0"/>
          <w:numId w:val="3"/>
        </w:numPr>
        <w:ind w:firstLineChars="0"/>
        <w:rPr>
          <w:rFonts w:ascii="华文细黑" w:eastAsia="华文细黑" w:hAnsi="华文细黑"/>
          <w:b/>
          <w:shd w:val="pct15" w:color="auto" w:fill="FFFFFF"/>
        </w:rPr>
      </w:pPr>
      <w:r w:rsidRPr="00035C7D">
        <w:rPr>
          <w:rFonts w:ascii="华文细黑" w:eastAsia="华文细黑" w:hAnsi="华文细黑" w:hint="eastAsia"/>
          <w:b/>
          <w:shd w:val="pct15" w:color="auto" w:fill="FFFFFF"/>
        </w:rPr>
        <w:t>Name：</w:t>
      </w:r>
      <w:r w:rsidR="009677DC">
        <w:rPr>
          <w:rFonts w:ascii="华文细黑" w:eastAsia="华文细黑" w:hAnsi="华文细黑" w:hint="eastAsia"/>
          <w:b/>
          <w:shd w:val="pct15" w:color="auto" w:fill="FFFFFF"/>
        </w:rPr>
        <w:t>AUIDC</w:t>
      </w:r>
      <w:r w:rsidRPr="00035C7D">
        <w:rPr>
          <w:rFonts w:ascii="华文细黑" w:eastAsia="华文细黑" w:hAnsi="华文细黑" w:hint="eastAsia"/>
          <w:b/>
          <w:shd w:val="pct15" w:color="auto" w:fill="FFFFFF"/>
        </w:rPr>
        <w:t>_TO_</w:t>
      </w:r>
      <w:r w:rsidR="009677DC">
        <w:rPr>
          <w:rFonts w:ascii="华文细黑" w:eastAsia="华文细黑" w:hAnsi="华文细黑"/>
          <w:b/>
          <w:shd w:val="pct15" w:color="auto" w:fill="FFFFFF"/>
        </w:rPr>
        <w:t>UKIDC</w:t>
      </w:r>
    </w:p>
    <w:p w:rsidR="00AF4077" w:rsidRPr="00035C7D" w:rsidRDefault="00AF4077" w:rsidP="00AF4077">
      <w:pPr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 xml:space="preserve">    Source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澳洲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="0094384A">
        <w:rPr>
          <w:shd w:val="pct15" w:color="auto" w:fill="FFFFFF"/>
        </w:rPr>
        <w:t>Queue</w:t>
      </w:r>
      <w:r w:rsidRPr="00035C7D">
        <w:rPr>
          <w:rFonts w:hint="eastAsia"/>
          <w:shd w:val="pct15" w:color="auto" w:fill="FFFFFF"/>
        </w:rPr>
        <w:t>后，填入</w:t>
      </w:r>
      <w:r w:rsidR="009677DC">
        <w:rPr>
          <w:shd w:val="pct15" w:color="auto" w:fill="FFFFFF"/>
        </w:rPr>
        <w:t>WINIT.SHOVEL.TO.UKIDC</w:t>
      </w:r>
      <w:bookmarkStart w:id="35" w:name="_GoBack"/>
      <w:bookmarkEnd w:id="35"/>
    </w:p>
    <w:p w:rsidR="00AF4077" w:rsidRPr="00035C7D" w:rsidRDefault="00AF4077" w:rsidP="00AF4077">
      <w:pPr>
        <w:ind w:firstLine="420"/>
        <w:rPr>
          <w:shd w:val="pct15" w:color="auto" w:fill="FFFFFF"/>
        </w:rPr>
      </w:pPr>
      <w:r w:rsidRPr="00035C7D">
        <w:rPr>
          <w:rFonts w:hint="eastAsia"/>
          <w:shd w:val="pct15" w:color="auto" w:fill="FFFFFF"/>
        </w:rPr>
        <w:t>Destination: amqp//</w:t>
      </w:r>
      <w:r w:rsidRPr="00035C7D">
        <w:rPr>
          <w:rFonts w:hint="eastAsia"/>
          <w:shd w:val="pct15" w:color="auto" w:fill="FFFFFF"/>
        </w:rPr>
        <w:t>用户名</w:t>
      </w:r>
      <w:r w:rsidRPr="00035C7D">
        <w:rPr>
          <w:rFonts w:hint="eastAsia"/>
          <w:shd w:val="pct15" w:color="auto" w:fill="FFFFFF"/>
        </w:rPr>
        <w:t>:</w:t>
      </w:r>
      <w:r w:rsidRPr="00035C7D">
        <w:rPr>
          <w:rFonts w:hint="eastAsia"/>
          <w:shd w:val="pct15" w:color="auto" w:fill="FFFFFF"/>
        </w:rPr>
        <w:t>密码</w:t>
      </w:r>
      <w:r w:rsidRPr="00035C7D">
        <w:rPr>
          <w:rFonts w:hint="eastAsia"/>
          <w:shd w:val="pct15" w:color="auto" w:fill="FFFFFF"/>
        </w:rPr>
        <w:t>@</w:t>
      </w:r>
      <w:r w:rsidRPr="00035C7D">
        <w:rPr>
          <w:rFonts w:hint="eastAsia"/>
          <w:shd w:val="pct15" w:color="auto" w:fill="FFFFFF"/>
        </w:rPr>
        <w:t>欧洲服务器</w:t>
      </w:r>
      <w:r w:rsidRPr="00035C7D">
        <w:rPr>
          <w:rFonts w:hint="eastAsia"/>
          <w:shd w:val="pct15" w:color="auto" w:fill="FFFFFF"/>
        </w:rPr>
        <w:t>ip:</w:t>
      </w:r>
      <w:r w:rsidRPr="00035C7D">
        <w:rPr>
          <w:rFonts w:hint="eastAsia"/>
          <w:shd w:val="pct15" w:color="auto" w:fill="FFFFFF"/>
        </w:rPr>
        <w:t>端口</w:t>
      </w:r>
      <w:r w:rsidRPr="00035C7D">
        <w:rPr>
          <w:rFonts w:hint="eastAsia"/>
          <w:shd w:val="pct15" w:color="auto" w:fill="FFFFFF"/>
        </w:rPr>
        <w:t>/</w:t>
      </w:r>
      <w:r w:rsidRPr="00035C7D">
        <w:rPr>
          <w:rFonts w:hint="eastAsia"/>
          <w:shd w:val="pct15" w:color="auto" w:fill="FFFFFF"/>
        </w:rPr>
        <w:t>，选择</w:t>
      </w:r>
      <w:r w:rsidRPr="00035C7D">
        <w:rPr>
          <w:rFonts w:hint="eastAsia"/>
          <w:shd w:val="pct15" w:color="auto" w:fill="FFFFFF"/>
        </w:rPr>
        <w:t>Exchange</w:t>
      </w:r>
      <w:r w:rsidRPr="00035C7D">
        <w:rPr>
          <w:rFonts w:hint="eastAsia"/>
          <w:shd w:val="pct15" w:color="auto" w:fill="FFFFFF"/>
        </w:rPr>
        <w:t>后，填入</w:t>
      </w:r>
      <w:r w:rsidRPr="00035C7D">
        <w:rPr>
          <w:rFonts w:hint="eastAsia"/>
          <w:shd w:val="pct15" w:color="auto" w:fill="FFFFFF"/>
        </w:rPr>
        <w:t xml:space="preserve">winit_receive,routing </w:t>
      </w:r>
      <w:r w:rsidRPr="00035C7D">
        <w:rPr>
          <w:rFonts w:hint="eastAsia"/>
          <w:shd w:val="pct15" w:color="auto" w:fill="FFFFFF"/>
        </w:rPr>
        <w:lastRenderedPageBreak/>
        <w:t>key</w:t>
      </w:r>
      <w:r w:rsidRPr="00035C7D">
        <w:rPr>
          <w:rFonts w:hint="eastAsia"/>
          <w:shd w:val="pct15" w:color="auto" w:fill="FFFFFF"/>
        </w:rPr>
        <w:t>不用填</w:t>
      </w:r>
    </w:p>
    <w:p w:rsidR="00C7527A" w:rsidRPr="00C461A8" w:rsidRDefault="00C7527A" w:rsidP="00557D24">
      <w:pPr>
        <w:pStyle w:val="1"/>
        <w:numPr>
          <w:ilvl w:val="0"/>
          <w:numId w:val="1"/>
        </w:numPr>
        <w:rPr>
          <w:rFonts w:ascii="微软雅黑" w:eastAsia="微软雅黑" w:hAnsi="微软雅黑"/>
          <w:b w:val="0"/>
          <w:sz w:val="36"/>
          <w:szCs w:val="36"/>
        </w:rPr>
      </w:pPr>
      <w:bookmarkStart w:id="36" w:name="_Toc436229860"/>
      <w:r w:rsidRPr="00C461A8">
        <w:rPr>
          <w:rFonts w:ascii="微软雅黑" w:eastAsia="微软雅黑" w:hAnsi="微软雅黑"/>
          <w:b w:val="0"/>
          <w:sz w:val="36"/>
          <w:szCs w:val="36"/>
        </w:rPr>
        <w:t>监控</w:t>
      </w:r>
      <w:bookmarkEnd w:id="36"/>
    </w:p>
    <w:p w:rsidR="009811D0" w:rsidRPr="00BA0714" w:rsidRDefault="0082484A" w:rsidP="00BA0714">
      <w:pPr>
        <w:rPr>
          <w:rFonts w:ascii="Arial Unicode MS" w:eastAsia="Arial Unicode MS" w:hAnsi="Arial Unicode MS" w:cs="Arial Unicode MS"/>
          <w:color w:val="333333"/>
          <w:shd w:val="clear" w:color="auto" w:fill="FFFFFF"/>
        </w:rPr>
      </w:pPr>
      <w:r w:rsidRPr="00BA0714">
        <w:rPr>
          <w:rFonts w:ascii="Arial Unicode MS" w:eastAsia="Arial Unicode MS" w:hAnsi="Arial Unicode MS" w:cs="Arial Unicode MS" w:hint="eastAsia"/>
          <w:color w:val="333333"/>
          <w:shd w:val="clear" w:color="auto" w:fill="FFFFFF"/>
        </w:rPr>
        <w:t>rabbitmq</w:t>
      </w:r>
      <w:r w:rsidR="009E2D73" w:rsidRPr="00BA0714">
        <w:rPr>
          <w:rFonts w:ascii="Arial Unicode MS" w:eastAsia="Arial Unicode MS" w:hAnsi="Arial Unicode MS" w:cs="Arial Unicode MS"/>
          <w:color w:val="333333"/>
          <w:shd w:val="clear" w:color="auto" w:fill="FFFFFF"/>
        </w:rPr>
        <w:t>日志：/var/log/rabbitmq</w:t>
      </w:r>
      <w:r w:rsidRPr="00BA0714">
        <w:rPr>
          <w:rFonts w:ascii="Arial Unicode MS" w:eastAsia="Arial Unicode MS" w:hAnsi="Arial Unicode MS" w:cs="Arial Unicode MS"/>
          <w:color w:val="333333"/>
          <w:shd w:val="clear" w:color="auto" w:fill="FFFFFF"/>
        </w:rPr>
        <w:t>/</w:t>
      </w:r>
    </w:p>
    <w:p w:rsidR="0082484A" w:rsidRPr="00BA0714" w:rsidRDefault="0082484A" w:rsidP="00BA0714">
      <w:pPr>
        <w:rPr>
          <w:rFonts w:ascii="Arial Unicode MS" w:eastAsia="Arial Unicode MS" w:hAnsi="Arial Unicode MS" w:cs="Arial Unicode MS"/>
          <w:sz w:val="28"/>
          <w:szCs w:val="28"/>
        </w:rPr>
      </w:pPr>
      <w:r w:rsidRPr="00BA0714">
        <w:rPr>
          <w:rFonts w:ascii="Arial Unicode MS" w:eastAsia="Arial Unicode MS" w:hAnsi="Arial Unicode MS" w:cs="Arial Unicode MS"/>
          <w:color w:val="333333"/>
          <w:szCs w:val="21"/>
          <w:shd w:val="clear" w:color="auto" w:fill="FFFFFF"/>
        </w:rPr>
        <w:t>web管理：http://</w:t>
      </w:r>
      <w:r w:rsidR="00807672" w:rsidRPr="00BA0714">
        <w:rPr>
          <w:rFonts w:ascii="Arial Unicode MS" w:eastAsia="Arial Unicode MS" w:hAnsi="Arial Unicode MS" w:cs="Arial Unicode MS"/>
          <w:color w:val="333333"/>
          <w:szCs w:val="21"/>
          <w:shd w:val="clear" w:color="auto" w:fill="FFFFFF"/>
        </w:rPr>
        <w:t>xxx.xxx.xxx.xxx</w:t>
      </w:r>
      <w:r w:rsidRPr="00BA0714">
        <w:rPr>
          <w:rFonts w:ascii="Arial Unicode MS" w:eastAsia="Arial Unicode MS" w:hAnsi="Arial Unicode MS" w:cs="Arial Unicode MS"/>
          <w:color w:val="333333"/>
          <w:szCs w:val="21"/>
          <w:shd w:val="clear" w:color="auto" w:fill="FFFFFF"/>
        </w:rPr>
        <w:t>:</w:t>
      </w:r>
      <w:r w:rsidR="00807672" w:rsidRPr="00BA0714">
        <w:rPr>
          <w:rFonts w:ascii="Arial Unicode MS" w:eastAsia="Arial Unicode MS" w:hAnsi="Arial Unicode MS" w:cs="Arial Unicode MS"/>
          <w:color w:val="333333"/>
          <w:szCs w:val="21"/>
          <w:shd w:val="clear" w:color="auto" w:fill="FFFFFF"/>
        </w:rPr>
        <w:t>1</w:t>
      </w:r>
      <w:r w:rsidRPr="00BA0714">
        <w:rPr>
          <w:rFonts w:ascii="Arial Unicode MS" w:eastAsia="Arial Unicode MS" w:hAnsi="Arial Unicode MS" w:cs="Arial Unicode MS"/>
          <w:color w:val="333333"/>
          <w:szCs w:val="21"/>
          <w:shd w:val="clear" w:color="auto" w:fill="FFFFFF"/>
        </w:rPr>
        <w:t>5672</w:t>
      </w:r>
    </w:p>
    <w:sectPr w:rsidR="0082484A" w:rsidRPr="00BA0714" w:rsidSect="00523FCD">
      <w:pgSz w:w="11906" w:h="16838"/>
      <w:pgMar w:top="1440" w:right="1416" w:bottom="1440" w:left="1276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105D" w:rsidRDefault="00E2105D" w:rsidP="008D1072">
      <w:r>
        <w:separator/>
      </w:r>
    </w:p>
  </w:endnote>
  <w:endnote w:type="continuationSeparator" w:id="0">
    <w:p w:rsidR="00E2105D" w:rsidRDefault="00E2105D" w:rsidP="008D10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Default="007B73DD">
    <w:pPr>
      <w:pStyle w:val="af0"/>
      <w:tabs>
        <w:tab w:val="clear" w:pos="8306"/>
        <w:tab w:val="right" w:pos="8460"/>
      </w:tabs>
    </w:pPr>
    <w:r>
      <w:rPr>
        <w:rFonts w:hint="eastAsia"/>
      </w:rPr>
      <w:t>内部资料</w:t>
    </w:r>
    <w:r>
      <w:rPr>
        <w:rFonts w:hint="eastAsia"/>
      </w:rPr>
      <w:tab/>
    </w: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fa"/>
      </w:rPr>
      <w:fldChar w:fldCharType="begin"/>
    </w:r>
    <w:r>
      <w:rPr>
        <w:rStyle w:val="afa"/>
      </w:rPr>
      <w:instrText xml:space="preserve"> PAGE  \* ROMAN </w:instrText>
    </w:r>
    <w:r>
      <w:rPr>
        <w:rStyle w:val="afa"/>
      </w:rPr>
      <w:fldChar w:fldCharType="separate"/>
    </w:r>
    <w:r>
      <w:rPr>
        <w:rStyle w:val="afa"/>
      </w:rPr>
      <w:t>II</w:t>
    </w:r>
    <w:r>
      <w:rPr>
        <w:rStyle w:val="afa"/>
      </w:rPr>
      <w:fldChar w:fldCharType="end"/>
    </w:r>
    <w:r>
      <w:rPr>
        <w:rStyle w:val="afa"/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ab/>
    </w:r>
    <w:r>
      <w:rPr>
        <w:rFonts w:hint="eastAsia"/>
      </w:rPr>
      <w:t>注意保密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Default="007B73DD">
    <w:pPr>
      <w:pStyle w:val="af0"/>
      <w:pBdr>
        <w:top w:val="single" w:sz="4" w:space="0" w:color="auto"/>
      </w:pBdr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Default="007B73DD" w:rsidP="00AA4A3D">
    <w:pPr>
      <w:pStyle w:val="af0"/>
      <w:tabs>
        <w:tab w:val="clear" w:pos="8306"/>
        <w:tab w:val="right" w:pos="8460"/>
      </w:tabs>
      <w:wordWrap w:val="0"/>
      <w:jc w:val="right"/>
    </w:pPr>
    <w:r>
      <w:rPr>
        <w:rFonts w:hint="eastAsia"/>
      </w:rPr>
      <w:t>内部资料</w:t>
    </w:r>
    <w:r>
      <w:rPr>
        <w:rFonts w:hint="eastAsia"/>
      </w:rPr>
      <w:t xml:space="preserve">  </w:t>
    </w:r>
    <w:r>
      <w:t xml:space="preserve">             </w:t>
    </w:r>
    <w:r>
      <w:rPr>
        <w:rFonts w:hint="eastAsia"/>
      </w:rPr>
      <w:tab/>
    </w: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fa"/>
      </w:rPr>
      <w:fldChar w:fldCharType="begin"/>
    </w:r>
    <w:r>
      <w:rPr>
        <w:rStyle w:val="afa"/>
      </w:rPr>
      <w:instrText xml:space="preserve"> PAGE </w:instrText>
    </w:r>
    <w:r>
      <w:rPr>
        <w:rStyle w:val="afa"/>
      </w:rPr>
      <w:fldChar w:fldCharType="separate"/>
    </w:r>
    <w:r w:rsidR="009677DC">
      <w:rPr>
        <w:rStyle w:val="afa"/>
        <w:noProof/>
      </w:rPr>
      <w:t>15</w:t>
    </w:r>
    <w:r>
      <w:rPr>
        <w:rStyle w:val="afa"/>
      </w:rPr>
      <w:fldChar w:fldCharType="end"/>
    </w:r>
    <w:r>
      <w:rPr>
        <w:rStyle w:val="afa"/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ab/>
    </w:r>
    <w:r>
      <w:rPr>
        <w:rFonts w:hint="eastAsia"/>
      </w:rPr>
      <w:t>注意保密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105D" w:rsidRDefault="00E2105D" w:rsidP="008D1072">
      <w:r>
        <w:separator/>
      </w:r>
    </w:p>
  </w:footnote>
  <w:footnote w:type="continuationSeparator" w:id="0">
    <w:p w:rsidR="00E2105D" w:rsidRDefault="00E2105D" w:rsidP="008D10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Default="007B73DD">
    <w:pPr>
      <w:pStyle w:val="af"/>
      <w:jc w:val="both"/>
    </w:pPr>
    <w:r>
      <w:rPr>
        <w:rFonts w:hint="eastAsia"/>
      </w:rPr>
      <w:tab/>
    </w:r>
    <w:r>
      <w:rPr>
        <w:rFonts w:hint="eastAsia"/>
      </w:rP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Pr="00AA4A3D" w:rsidRDefault="007B73DD" w:rsidP="00AA4A3D">
    <w:pPr>
      <w:pStyle w:val="af"/>
      <w:jc w:val="right"/>
      <w:rPr>
        <w:rStyle w:val="Chara"/>
        <w:rFonts w:asciiTheme="minorHAnsi" w:eastAsiaTheme="minorEastAsia" w:hAnsiTheme="minorHAnsi" w:cstheme="minorBidi"/>
        <w:kern w:val="2"/>
        <w:szCs w:val="18"/>
        <w:lang w:eastAsia="zh-CN"/>
      </w:rPr>
    </w:pPr>
    <w:r w:rsidRPr="00013F63">
      <w:rPr>
        <w:rFonts w:hint="eastAsia"/>
      </w:rPr>
      <w:t>Cloudlink</w:t>
    </w:r>
    <w:r w:rsidRPr="00013F63">
      <w:rPr>
        <w:rFonts w:hint="eastAsia"/>
      </w:rPr>
      <w:t>部署指南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73DD" w:rsidRPr="00AA4A3D" w:rsidRDefault="007B73DD" w:rsidP="00AA4A3D">
    <w:pPr>
      <w:pStyle w:val="af"/>
      <w:jc w:val="right"/>
    </w:pPr>
    <w:r>
      <w:rPr>
        <w:rFonts w:hint="eastAsia"/>
      </w:rPr>
      <w:t>C</w:t>
    </w:r>
    <w:r>
      <w:t>loudlink</w:t>
    </w:r>
    <w:r w:rsidRPr="00AA4A3D">
      <w:rPr>
        <w:rFonts w:hint="eastAsia"/>
      </w:rPr>
      <w:t>部署指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37839"/>
    <w:multiLevelType w:val="hybridMultilevel"/>
    <w:tmpl w:val="DFB6000A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">
    <w:nsid w:val="0BF86917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2">
    <w:nsid w:val="198F4402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3">
    <w:nsid w:val="1B704436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4">
    <w:nsid w:val="1C756584"/>
    <w:multiLevelType w:val="hybridMultilevel"/>
    <w:tmpl w:val="7DEEAA2A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5">
    <w:nsid w:val="1FAB07EF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6">
    <w:nsid w:val="20E65779"/>
    <w:multiLevelType w:val="hybridMultilevel"/>
    <w:tmpl w:val="930CDD54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7">
    <w:nsid w:val="2D1A69A3"/>
    <w:multiLevelType w:val="hybridMultilevel"/>
    <w:tmpl w:val="DFB6000A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8">
    <w:nsid w:val="40454647"/>
    <w:multiLevelType w:val="hybridMultilevel"/>
    <w:tmpl w:val="DFB6000A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9">
    <w:nsid w:val="45B274D1"/>
    <w:multiLevelType w:val="hybridMultilevel"/>
    <w:tmpl w:val="89261E86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0">
    <w:nsid w:val="4A3A4961"/>
    <w:multiLevelType w:val="hybridMultilevel"/>
    <w:tmpl w:val="DFB6000A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1">
    <w:nsid w:val="4FE00E36"/>
    <w:multiLevelType w:val="hybridMultilevel"/>
    <w:tmpl w:val="89261E86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2">
    <w:nsid w:val="5E2E4A0E"/>
    <w:multiLevelType w:val="hybridMultilevel"/>
    <w:tmpl w:val="9944609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E8278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5F1F0433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5">
    <w:nsid w:val="5FDB2177"/>
    <w:multiLevelType w:val="hybridMultilevel"/>
    <w:tmpl w:val="208CDD40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6">
    <w:nsid w:val="606600B5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7">
    <w:nsid w:val="68E436E9"/>
    <w:multiLevelType w:val="hybridMultilevel"/>
    <w:tmpl w:val="89261E86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8">
    <w:nsid w:val="6E690D35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9">
    <w:nsid w:val="70C86E30"/>
    <w:multiLevelType w:val="hybridMultilevel"/>
    <w:tmpl w:val="DE2E2A42"/>
    <w:lvl w:ilvl="0" w:tplc="04090003">
      <w:start w:val="1"/>
      <w:numFmt w:val="bullet"/>
      <w:lvlText w:val="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20">
    <w:nsid w:val="7493767F"/>
    <w:multiLevelType w:val="hybridMultilevel"/>
    <w:tmpl w:val="4A1EE264"/>
    <w:lvl w:ilvl="0" w:tplc="0409000F">
      <w:start w:val="1"/>
      <w:numFmt w:val="decimal"/>
      <w:lvlText w:val="%1."/>
      <w:lvlJc w:val="left"/>
      <w:pPr>
        <w:ind w:left="1256" w:hanging="420"/>
      </w:p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21">
    <w:nsid w:val="766E2B87"/>
    <w:multiLevelType w:val="hybridMultilevel"/>
    <w:tmpl w:val="20F0FE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AF3137F"/>
    <w:multiLevelType w:val="hybridMultilevel"/>
    <w:tmpl w:val="409E82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6"/>
  </w:num>
  <w:num w:numId="4">
    <w:abstractNumId w:val="22"/>
  </w:num>
  <w:num w:numId="5">
    <w:abstractNumId w:val="21"/>
  </w:num>
  <w:num w:numId="6">
    <w:abstractNumId w:val="4"/>
  </w:num>
  <w:num w:numId="7">
    <w:abstractNumId w:val="12"/>
  </w:num>
  <w:num w:numId="8">
    <w:abstractNumId w:val="20"/>
  </w:num>
  <w:num w:numId="9">
    <w:abstractNumId w:val="15"/>
  </w:num>
  <w:num w:numId="10">
    <w:abstractNumId w:val="2"/>
  </w:num>
  <w:num w:numId="11">
    <w:abstractNumId w:val="7"/>
  </w:num>
  <w:num w:numId="12">
    <w:abstractNumId w:val="9"/>
  </w:num>
  <w:num w:numId="13">
    <w:abstractNumId w:val="5"/>
  </w:num>
  <w:num w:numId="14">
    <w:abstractNumId w:val="3"/>
  </w:num>
  <w:num w:numId="15">
    <w:abstractNumId w:val="0"/>
  </w:num>
  <w:num w:numId="16">
    <w:abstractNumId w:val="17"/>
  </w:num>
  <w:num w:numId="17">
    <w:abstractNumId w:val="1"/>
  </w:num>
  <w:num w:numId="18">
    <w:abstractNumId w:val="16"/>
  </w:num>
  <w:num w:numId="19">
    <w:abstractNumId w:val="8"/>
  </w:num>
  <w:num w:numId="20">
    <w:abstractNumId w:val="11"/>
  </w:num>
  <w:num w:numId="21">
    <w:abstractNumId w:val="18"/>
  </w:num>
  <w:num w:numId="22">
    <w:abstractNumId w:val="14"/>
  </w:num>
  <w:num w:numId="23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EFD"/>
    <w:rsid w:val="000005AD"/>
    <w:rsid w:val="000005C0"/>
    <w:rsid w:val="00000CE9"/>
    <w:rsid w:val="000012E2"/>
    <w:rsid w:val="00001486"/>
    <w:rsid w:val="00001605"/>
    <w:rsid w:val="00001826"/>
    <w:rsid w:val="00001C57"/>
    <w:rsid w:val="000026CC"/>
    <w:rsid w:val="0000488F"/>
    <w:rsid w:val="00007FDB"/>
    <w:rsid w:val="00010D38"/>
    <w:rsid w:val="00010E6E"/>
    <w:rsid w:val="00011A40"/>
    <w:rsid w:val="000133BA"/>
    <w:rsid w:val="000134DC"/>
    <w:rsid w:val="00013F63"/>
    <w:rsid w:val="000141DB"/>
    <w:rsid w:val="00015E0E"/>
    <w:rsid w:val="00016469"/>
    <w:rsid w:val="00016C61"/>
    <w:rsid w:val="000202F6"/>
    <w:rsid w:val="000226AE"/>
    <w:rsid w:val="00022EB3"/>
    <w:rsid w:val="00023284"/>
    <w:rsid w:val="0002348A"/>
    <w:rsid w:val="00023AC5"/>
    <w:rsid w:val="0002405B"/>
    <w:rsid w:val="0002414D"/>
    <w:rsid w:val="00024332"/>
    <w:rsid w:val="00024424"/>
    <w:rsid w:val="00027317"/>
    <w:rsid w:val="000274DA"/>
    <w:rsid w:val="00027B58"/>
    <w:rsid w:val="00035243"/>
    <w:rsid w:val="00035C7D"/>
    <w:rsid w:val="00036D09"/>
    <w:rsid w:val="00037FEA"/>
    <w:rsid w:val="000413EB"/>
    <w:rsid w:val="0004183C"/>
    <w:rsid w:val="00041C56"/>
    <w:rsid w:val="00043468"/>
    <w:rsid w:val="00044945"/>
    <w:rsid w:val="00045530"/>
    <w:rsid w:val="00045713"/>
    <w:rsid w:val="000467C2"/>
    <w:rsid w:val="000524BE"/>
    <w:rsid w:val="00053885"/>
    <w:rsid w:val="00053F10"/>
    <w:rsid w:val="00054733"/>
    <w:rsid w:val="00054754"/>
    <w:rsid w:val="0005486E"/>
    <w:rsid w:val="00055792"/>
    <w:rsid w:val="00057618"/>
    <w:rsid w:val="00057B6B"/>
    <w:rsid w:val="000603BA"/>
    <w:rsid w:val="000612A3"/>
    <w:rsid w:val="00063FFA"/>
    <w:rsid w:val="00064B6C"/>
    <w:rsid w:val="0006703E"/>
    <w:rsid w:val="00073872"/>
    <w:rsid w:val="0008006B"/>
    <w:rsid w:val="000800DA"/>
    <w:rsid w:val="000803E7"/>
    <w:rsid w:val="000812E6"/>
    <w:rsid w:val="00081955"/>
    <w:rsid w:val="0008232C"/>
    <w:rsid w:val="0008287F"/>
    <w:rsid w:val="0008320C"/>
    <w:rsid w:val="00084658"/>
    <w:rsid w:val="000851BC"/>
    <w:rsid w:val="00085887"/>
    <w:rsid w:val="000864F2"/>
    <w:rsid w:val="00087EF1"/>
    <w:rsid w:val="00090497"/>
    <w:rsid w:val="00090D71"/>
    <w:rsid w:val="0009188C"/>
    <w:rsid w:val="00091A52"/>
    <w:rsid w:val="00091C31"/>
    <w:rsid w:val="00091CC6"/>
    <w:rsid w:val="00091E7A"/>
    <w:rsid w:val="00093007"/>
    <w:rsid w:val="000949CC"/>
    <w:rsid w:val="00095BF3"/>
    <w:rsid w:val="000961B2"/>
    <w:rsid w:val="00097768"/>
    <w:rsid w:val="00097934"/>
    <w:rsid w:val="000A1638"/>
    <w:rsid w:val="000A20BA"/>
    <w:rsid w:val="000A29BC"/>
    <w:rsid w:val="000A2CF5"/>
    <w:rsid w:val="000A49C1"/>
    <w:rsid w:val="000A5C12"/>
    <w:rsid w:val="000A7342"/>
    <w:rsid w:val="000B06B2"/>
    <w:rsid w:val="000B08F4"/>
    <w:rsid w:val="000B299B"/>
    <w:rsid w:val="000B2B98"/>
    <w:rsid w:val="000B4ABF"/>
    <w:rsid w:val="000B64A7"/>
    <w:rsid w:val="000C013D"/>
    <w:rsid w:val="000C41F0"/>
    <w:rsid w:val="000C5680"/>
    <w:rsid w:val="000C64CF"/>
    <w:rsid w:val="000C7B1C"/>
    <w:rsid w:val="000C7C35"/>
    <w:rsid w:val="000D0E89"/>
    <w:rsid w:val="000D19E8"/>
    <w:rsid w:val="000D64A8"/>
    <w:rsid w:val="000D741C"/>
    <w:rsid w:val="000E1588"/>
    <w:rsid w:val="000E2BF3"/>
    <w:rsid w:val="000E32D7"/>
    <w:rsid w:val="000E3A9B"/>
    <w:rsid w:val="000E3BE4"/>
    <w:rsid w:val="000E4C2C"/>
    <w:rsid w:val="000E520E"/>
    <w:rsid w:val="000E7E95"/>
    <w:rsid w:val="000F0053"/>
    <w:rsid w:val="000F103E"/>
    <w:rsid w:val="000F15DE"/>
    <w:rsid w:val="000F2BD1"/>
    <w:rsid w:val="000F3B20"/>
    <w:rsid w:val="000F3F09"/>
    <w:rsid w:val="000F4262"/>
    <w:rsid w:val="000F4324"/>
    <w:rsid w:val="000F4ADB"/>
    <w:rsid w:val="000F4EC7"/>
    <w:rsid w:val="000F5330"/>
    <w:rsid w:val="000F69E9"/>
    <w:rsid w:val="000F78B7"/>
    <w:rsid w:val="00100713"/>
    <w:rsid w:val="00103126"/>
    <w:rsid w:val="00104982"/>
    <w:rsid w:val="00105EE4"/>
    <w:rsid w:val="00106A61"/>
    <w:rsid w:val="00107F56"/>
    <w:rsid w:val="0011218B"/>
    <w:rsid w:val="00113329"/>
    <w:rsid w:val="00120479"/>
    <w:rsid w:val="00121FE3"/>
    <w:rsid w:val="00124301"/>
    <w:rsid w:val="0012448C"/>
    <w:rsid w:val="0012627E"/>
    <w:rsid w:val="00131324"/>
    <w:rsid w:val="001331AE"/>
    <w:rsid w:val="00133636"/>
    <w:rsid w:val="00133E8F"/>
    <w:rsid w:val="001344FE"/>
    <w:rsid w:val="00135E76"/>
    <w:rsid w:val="001376FB"/>
    <w:rsid w:val="00137901"/>
    <w:rsid w:val="00137A0A"/>
    <w:rsid w:val="00141554"/>
    <w:rsid w:val="00141E2D"/>
    <w:rsid w:val="0014268C"/>
    <w:rsid w:val="00143197"/>
    <w:rsid w:val="001434A7"/>
    <w:rsid w:val="0014433C"/>
    <w:rsid w:val="00144BD2"/>
    <w:rsid w:val="001462F3"/>
    <w:rsid w:val="00146741"/>
    <w:rsid w:val="001470CB"/>
    <w:rsid w:val="00147E26"/>
    <w:rsid w:val="001526BC"/>
    <w:rsid w:val="001529B0"/>
    <w:rsid w:val="001533E8"/>
    <w:rsid w:val="00154644"/>
    <w:rsid w:val="001546C6"/>
    <w:rsid w:val="00154986"/>
    <w:rsid w:val="00154C9E"/>
    <w:rsid w:val="0015551F"/>
    <w:rsid w:val="00157870"/>
    <w:rsid w:val="00161E24"/>
    <w:rsid w:val="001633DE"/>
    <w:rsid w:val="001635B5"/>
    <w:rsid w:val="0016531A"/>
    <w:rsid w:val="0016577D"/>
    <w:rsid w:val="00165890"/>
    <w:rsid w:val="00165B78"/>
    <w:rsid w:val="00166555"/>
    <w:rsid w:val="0016688A"/>
    <w:rsid w:val="00166911"/>
    <w:rsid w:val="00172F89"/>
    <w:rsid w:val="0017347A"/>
    <w:rsid w:val="00174F02"/>
    <w:rsid w:val="00175FEE"/>
    <w:rsid w:val="001776AE"/>
    <w:rsid w:val="00180C4E"/>
    <w:rsid w:val="001827B0"/>
    <w:rsid w:val="001849E5"/>
    <w:rsid w:val="00185B3F"/>
    <w:rsid w:val="00185C3F"/>
    <w:rsid w:val="001863D0"/>
    <w:rsid w:val="00187283"/>
    <w:rsid w:val="0018740D"/>
    <w:rsid w:val="00193A6B"/>
    <w:rsid w:val="00195A10"/>
    <w:rsid w:val="00195E90"/>
    <w:rsid w:val="00197D23"/>
    <w:rsid w:val="001A2CF1"/>
    <w:rsid w:val="001A3095"/>
    <w:rsid w:val="001A312A"/>
    <w:rsid w:val="001A3FAB"/>
    <w:rsid w:val="001A5015"/>
    <w:rsid w:val="001A589E"/>
    <w:rsid w:val="001A65CC"/>
    <w:rsid w:val="001A7106"/>
    <w:rsid w:val="001A7197"/>
    <w:rsid w:val="001B077D"/>
    <w:rsid w:val="001B0CB2"/>
    <w:rsid w:val="001B12EC"/>
    <w:rsid w:val="001B227D"/>
    <w:rsid w:val="001B2EA4"/>
    <w:rsid w:val="001B3AC6"/>
    <w:rsid w:val="001B4498"/>
    <w:rsid w:val="001B4D3F"/>
    <w:rsid w:val="001B5107"/>
    <w:rsid w:val="001C0300"/>
    <w:rsid w:val="001C0A36"/>
    <w:rsid w:val="001C0C10"/>
    <w:rsid w:val="001C294D"/>
    <w:rsid w:val="001C2BB8"/>
    <w:rsid w:val="001C37F1"/>
    <w:rsid w:val="001C47B7"/>
    <w:rsid w:val="001C4862"/>
    <w:rsid w:val="001C632C"/>
    <w:rsid w:val="001D1B33"/>
    <w:rsid w:val="001D1CDB"/>
    <w:rsid w:val="001D200B"/>
    <w:rsid w:val="001D3336"/>
    <w:rsid w:val="001D4CF3"/>
    <w:rsid w:val="001D4DF5"/>
    <w:rsid w:val="001D51F7"/>
    <w:rsid w:val="001E065D"/>
    <w:rsid w:val="001E0C8C"/>
    <w:rsid w:val="001E1557"/>
    <w:rsid w:val="001E28D6"/>
    <w:rsid w:val="001E2AAD"/>
    <w:rsid w:val="001E3059"/>
    <w:rsid w:val="001E38DD"/>
    <w:rsid w:val="001E46FA"/>
    <w:rsid w:val="001E6E4F"/>
    <w:rsid w:val="001F088E"/>
    <w:rsid w:val="001F0F32"/>
    <w:rsid w:val="001F18BB"/>
    <w:rsid w:val="001F1C63"/>
    <w:rsid w:val="001F328D"/>
    <w:rsid w:val="001F35EE"/>
    <w:rsid w:val="001F3DF2"/>
    <w:rsid w:val="001F6430"/>
    <w:rsid w:val="001F6649"/>
    <w:rsid w:val="001F7ABB"/>
    <w:rsid w:val="00200B00"/>
    <w:rsid w:val="002025A6"/>
    <w:rsid w:val="00203CB7"/>
    <w:rsid w:val="00204072"/>
    <w:rsid w:val="0020416C"/>
    <w:rsid w:val="002046BE"/>
    <w:rsid w:val="002056FC"/>
    <w:rsid w:val="00205E85"/>
    <w:rsid w:val="002064CD"/>
    <w:rsid w:val="002070A8"/>
    <w:rsid w:val="002107F1"/>
    <w:rsid w:val="002116AA"/>
    <w:rsid w:val="002127E7"/>
    <w:rsid w:val="00213F81"/>
    <w:rsid w:val="00216493"/>
    <w:rsid w:val="00217042"/>
    <w:rsid w:val="00217C08"/>
    <w:rsid w:val="00217F84"/>
    <w:rsid w:val="00220A25"/>
    <w:rsid w:val="00220B7D"/>
    <w:rsid w:val="002213B7"/>
    <w:rsid w:val="00221610"/>
    <w:rsid w:val="00222852"/>
    <w:rsid w:val="00222E8C"/>
    <w:rsid w:val="00223446"/>
    <w:rsid w:val="0022474E"/>
    <w:rsid w:val="0022569C"/>
    <w:rsid w:val="00227FF4"/>
    <w:rsid w:val="0023027B"/>
    <w:rsid w:val="00230E79"/>
    <w:rsid w:val="0023102C"/>
    <w:rsid w:val="002326FE"/>
    <w:rsid w:val="002328FF"/>
    <w:rsid w:val="00233998"/>
    <w:rsid w:val="0023405C"/>
    <w:rsid w:val="0023579F"/>
    <w:rsid w:val="0023634C"/>
    <w:rsid w:val="00236A08"/>
    <w:rsid w:val="002401C9"/>
    <w:rsid w:val="002403DF"/>
    <w:rsid w:val="00240DF7"/>
    <w:rsid w:val="00243715"/>
    <w:rsid w:val="0024483E"/>
    <w:rsid w:val="00244FEB"/>
    <w:rsid w:val="00245065"/>
    <w:rsid w:val="00245094"/>
    <w:rsid w:val="00251FC0"/>
    <w:rsid w:val="00252836"/>
    <w:rsid w:val="002534DC"/>
    <w:rsid w:val="00254E4D"/>
    <w:rsid w:val="0025578E"/>
    <w:rsid w:val="00255AEC"/>
    <w:rsid w:val="00261B77"/>
    <w:rsid w:val="002635BC"/>
    <w:rsid w:val="00263A44"/>
    <w:rsid w:val="00264097"/>
    <w:rsid w:val="0026436A"/>
    <w:rsid w:val="002655D9"/>
    <w:rsid w:val="00265713"/>
    <w:rsid w:val="00265ABB"/>
    <w:rsid w:val="00266915"/>
    <w:rsid w:val="002729C3"/>
    <w:rsid w:val="00272D20"/>
    <w:rsid w:val="00273E57"/>
    <w:rsid w:val="002740A4"/>
    <w:rsid w:val="00274F21"/>
    <w:rsid w:val="00276020"/>
    <w:rsid w:val="0027634D"/>
    <w:rsid w:val="0027732F"/>
    <w:rsid w:val="00280965"/>
    <w:rsid w:val="002812C4"/>
    <w:rsid w:val="00282BC8"/>
    <w:rsid w:val="00282EED"/>
    <w:rsid w:val="00282F2D"/>
    <w:rsid w:val="00283393"/>
    <w:rsid w:val="00284A25"/>
    <w:rsid w:val="002850DB"/>
    <w:rsid w:val="00285DDD"/>
    <w:rsid w:val="002861EB"/>
    <w:rsid w:val="0028717F"/>
    <w:rsid w:val="002877DB"/>
    <w:rsid w:val="002910AF"/>
    <w:rsid w:val="00291814"/>
    <w:rsid w:val="00292677"/>
    <w:rsid w:val="00293D59"/>
    <w:rsid w:val="0029472B"/>
    <w:rsid w:val="00296073"/>
    <w:rsid w:val="00296BF4"/>
    <w:rsid w:val="002A3355"/>
    <w:rsid w:val="002A344A"/>
    <w:rsid w:val="002A435D"/>
    <w:rsid w:val="002A61A4"/>
    <w:rsid w:val="002A71AB"/>
    <w:rsid w:val="002A7672"/>
    <w:rsid w:val="002A79D6"/>
    <w:rsid w:val="002B1AF2"/>
    <w:rsid w:val="002B2614"/>
    <w:rsid w:val="002B39F6"/>
    <w:rsid w:val="002B4EB5"/>
    <w:rsid w:val="002B563E"/>
    <w:rsid w:val="002C04F3"/>
    <w:rsid w:val="002C05F1"/>
    <w:rsid w:val="002C0A30"/>
    <w:rsid w:val="002C1FB4"/>
    <w:rsid w:val="002C2F61"/>
    <w:rsid w:val="002C3818"/>
    <w:rsid w:val="002C43D7"/>
    <w:rsid w:val="002C46C8"/>
    <w:rsid w:val="002C5972"/>
    <w:rsid w:val="002C5DE0"/>
    <w:rsid w:val="002C5FFA"/>
    <w:rsid w:val="002C68C2"/>
    <w:rsid w:val="002C70C8"/>
    <w:rsid w:val="002C757A"/>
    <w:rsid w:val="002C77DE"/>
    <w:rsid w:val="002D0180"/>
    <w:rsid w:val="002D42E1"/>
    <w:rsid w:val="002D4B31"/>
    <w:rsid w:val="002E12E8"/>
    <w:rsid w:val="002E19EE"/>
    <w:rsid w:val="002E27BA"/>
    <w:rsid w:val="002E2B5F"/>
    <w:rsid w:val="002E380E"/>
    <w:rsid w:val="002E3F46"/>
    <w:rsid w:val="002E526E"/>
    <w:rsid w:val="002E5919"/>
    <w:rsid w:val="002E7F90"/>
    <w:rsid w:val="002F18A3"/>
    <w:rsid w:val="002F3E4B"/>
    <w:rsid w:val="002F4A26"/>
    <w:rsid w:val="002F631F"/>
    <w:rsid w:val="002F6CA5"/>
    <w:rsid w:val="002F72C3"/>
    <w:rsid w:val="00300240"/>
    <w:rsid w:val="00303179"/>
    <w:rsid w:val="003032DF"/>
    <w:rsid w:val="0030404A"/>
    <w:rsid w:val="00305923"/>
    <w:rsid w:val="003070C8"/>
    <w:rsid w:val="003107FC"/>
    <w:rsid w:val="00312EBD"/>
    <w:rsid w:val="003140CD"/>
    <w:rsid w:val="00316445"/>
    <w:rsid w:val="00317390"/>
    <w:rsid w:val="00317786"/>
    <w:rsid w:val="00320174"/>
    <w:rsid w:val="00320581"/>
    <w:rsid w:val="00320CC5"/>
    <w:rsid w:val="00320FB8"/>
    <w:rsid w:val="00321672"/>
    <w:rsid w:val="00321B0C"/>
    <w:rsid w:val="0032448A"/>
    <w:rsid w:val="003249AA"/>
    <w:rsid w:val="00325544"/>
    <w:rsid w:val="00325BC4"/>
    <w:rsid w:val="00325BC6"/>
    <w:rsid w:val="0032746F"/>
    <w:rsid w:val="003279AD"/>
    <w:rsid w:val="00327DD3"/>
    <w:rsid w:val="0033102E"/>
    <w:rsid w:val="00331213"/>
    <w:rsid w:val="00331556"/>
    <w:rsid w:val="003338BD"/>
    <w:rsid w:val="003352BD"/>
    <w:rsid w:val="00335F7D"/>
    <w:rsid w:val="0033620A"/>
    <w:rsid w:val="003374E1"/>
    <w:rsid w:val="0033754E"/>
    <w:rsid w:val="00340100"/>
    <w:rsid w:val="00340821"/>
    <w:rsid w:val="00340A17"/>
    <w:rsid w:val="003428D0"/>
    <w:rsid w:val="00343317"/>
    <w:rsid w:val="0034351E"/>
    <w:rsid w:val="00343C14"/>
    <w:rsid w:val="00344394"/>
    <w:rsid w:val="00351509"/>
    <w:rsid w:val="00351683"/>
    <w:rsid w:val="00352F2F"/>
    <w:rsid w:val="00352FFE"/>
    <w:rsid w:val="00354430"/>
    <w:rsid w:val="00354CB6"/>
    <w:rsid w:val="0035533F"/>
    <w:rsid w:val="0035569F"/>
    <w:rsid w:val="0036237E"/>
    <w:rsid w:val="00362942"/>
    <w:rsid w:val="00364A29"/>
    <w:rsid w:val="00364D6D"/>
    <w:rsid w:val="00365852"/>
    <w:rsid w:val="00371A60"/>
    <w:rsid w:val="00371B5C"/>
    <w:rsid w:val="00371E6D"/>
    <w:rsid w:val="0037278E"/>
    <w:rsid w:val="00373780"/>
    <w:rsid w:val="00374297"/>
    <w:rsid w:val="00375600"/>
    <w:rsid w:val="00376003"/>
    <w:rsid w:val="00376AAD"/>
    <w:rsid w:val="00377EAB"/>
    <w:rsid w:val="00380CF9"/>
    <w:rsid w:val="003816E9"/>
    <w:rsid w:val="0038295E"/>
    <w:rsid w:val="003839E4"/>
    <w:rsid w:val="0038406F"/>
    <w:rsid w:val="003844E9"/>
    <w:rsid w:val="0038522F"/>
    <w:rsid w:val="003858B4"/>
    <w:rsid w:val="00385E2B"/>
    <w:rsid w:val="0038734E"/>
    <w:rsid w:val="00387806"/>
    <w:rsid w:val="003900A3"/>
    <w:rsid w:val="00390CE2"/>
    <w:rsid w:val="0039141B"/>
    <w:rsid w:val="003918C9"/>
    <w:rsid w:val="00392D82"/>
    <w:rsid w:val="00392FC7"/>
    <w:rsid w:val="0039319C"/>
    <w:rsid w:val="003932C1"/>
    <w:rsid w:val="003939B8"/>
    <w:rsid w:val="00394C23"/>
    <w:rsid w:val="003967EE"/>
    <w:rsid w:val="00396ABB"/>
    <w:rsid w:val="00396C54"/>
    <w:rsid w:val="00396CFD"/>
    <w:rsid w:val="003A0062"/>
    <w:rsid w:val="003A07FC"/>
    <w:rsid w:val="003A0C26"/>
    <w:rsid w:val="003A2F72"/>
    <w:rsid w:val="003A40DA"/>
    <w:rsid w:val="003A4277"/>
    <w:rsid w:val="003A484C"/>
    <w:rsid w:val="003A5586"/>
    <w:rsid w:val="003A58CD"/>
    <w:rsid w:val="003A723D"/>
    <w:rsid w:val="003B0D0F"/>
    <w:rsid w:val="003B1D43"/>
    <w:rsid w:val="003B364B"/>
    <w:rsid w:val="003B3FF6"/>
    <w:rsid w:val="003B4F6A"/>
    <w:rsid w:val="003B60B0"/>
    <w:rsid w:val="003B76F8"/>
    <w:rsid w:val="003C125E"/>
    <w:rsid w:val="003C17FB"/>
    <w:rsid w:val="003C1BA4"/>
    <w:rsid w:val="003C1CA1"/>
    <w:rsid w:val="003C271E"/>
    <w:rsid w:val="003C338D"/>
    <w:rsid w:val="003C35DC"/>
    <w:rsid w:val="003C3886"/>
    <w:rsid w:val="003C48F6"/>
    <w:rsid w:val="003C5D9E"/>
    <w:rsid w:val="003C67C5"/>
    <w:rsid w:val="003C6DA8"/>
    <w:rsid w:val="003C71F1"/>
    <w:rsid w:val="003C7B6E"/>
    <w:rsid w:val="003C7DDD"/>
    <w:rsid w:val="003D03E9"/>
    <w:rsid w:val="003D0FB2"/>
    <w:rsid w:val="003D20AC"/>
    <w:rsid w:val="003D3043"/>
    <w:rsid w:val="003D3503"/>
    <w:rsid w:val="003D3BBC"/>
    <w:rsid w:val="003D67DB"/>
    <w:rsid w:val="003E09C6"/>
    <w:rsid w:val="003E2AAA"/>
    <w:rsid w:val="003E37B7"/>
    <w:rsid w:val="003E4FD3"/>
    <w:rsid w:val="003E54C4"/>
    <w:rsid w:val="003E59B1"/>
    <w:rsid w:val="003E68EE"/>
    <w:rsid w:val="003E6A1D"/>
    <w:rsid w:val="003E770B"/>
    <w:rsid w:val="003E7F9C"/>
    <w:rsid w:val="003F23DC"/>
    <w:rsid w:val="003F57BC"/>
    <w:rsid w:val="003F67F3"/>
    <w:rsid w:val="003F7190"/>
    <w:rsid w:val="003F7BC5"/>
    <w:rsid w:val="003F7DC6"/>
    <w:rsid w:val="003F7DF6"/>
    <w:rsid w:val="00400B40"/>
    <w:rsid w:val="00401996"/>
    <w:rsid w:val="0040249D"/>
    <w:rsid w:val="00402EA6"/>
    <w:rsid w:val="0040525B"/>
    <w:rsid w:val="0040621E"/>
    <w:rsid w:val="00406E43"/>
    <w:rsid w:val="00406FAE"/>
    <w:rsid w:val="00407260"/>
    <w:rsid w:val="00411533"/>
    <w:rsid w:val="00411C9A"/>
    <w:rsid w:val="00412E42"/>
    <w:rsid w:val="0041376F"/>
    <w:rsid w:val="004157A4"/>
    <w:rsid w:val="00415B95"/>
    <w:rsid w:val="004161A5"/>
    <w:rsid w:val="00417AED"/>
    <w:rsid w:val="0042036A"/>
    <w:rsid w:val="004204CB"/>
    <w:rsid w:val="004205F3"/>
    <w:rsid w:val="004207FB"/>
    <w:rsid w:val="004216A0"/>
    <w:rsid w:val="00421AFA"/>
    <w:rsid w:val="00421F19"/>
    <w:rsid w:val="00423699"/>
    <w:rsid w:val="00423A11"/>
    <w:rsid w:val="0042575C"/>
    <w:rsid w:val="00425B4C"/>
    <w:rsid w:val="00426553"/>
    <w:rsid w:val="00427CBB"/>
    <w:rsid w:val="00430D43"/>
    <w:rsid w:val="00431252"/>
    <w:rsid w:val="00431ECB"/>
    <w:rsid w:val="0043299C"/>
    <w:rsid w:val="0043376E"/>
    <w:rsid w:val="00434AF1"/>
    <w:rsid w:val="00435E2D"/>
    <w:rsid w:val="00436383"/>
    <w:rsid w:val="0043683F"/>
    <w:rsid w:val="00436F8D"/>
    <w:rsid w:val="00440B8E"/>
    <w:rsid w:val="00442748"/>
    <w:rsid w:val="00443331"/>
    <w:rsid w:val="00445069"/>
    <w:rsid w:val="00445574"/>
    <w:rsid w:val="00446492"/>
    <w:rsid w:val="00446C5E"/>
    <w:rsid w:val="0045308D"/>
    <w:rsid w:val="004530A5"/>
    <w:rsid w:val="00453DE6"/>
    <w:rsid w:val="00455FC6"/>
    <w:rsid w:val="00456114"/>
    <w:rsid w:val="00456E71"/>
    <w:rsid w:val="00460646"/>
    <w:rsid w:val="00460A8D"/>
    <w:rsid w:val="00460C33"/>
    <w:rsid w:val="004614E3"/>
    <w:rsid w:val="004615E8"/>
    <w:rsid w:val="004618AD"/>
    <w:rsid w:val="00464FFF"/>
    <w:rsid w:val="00465AEC"/>
    <w:rsid w:val="004664F2"/>
    <w:rsid w:val="00466705"/>
    <w:rsid w:val="00467BE9"/>
    <w:rsid w:val="004703B0"/>
    <w:rsid w:val="00470615"/>
    <w:rsid w:val="00470C29"/>
    <w:rsid w:val="00471F1D"/>
    <w:rsid w:val="00472889"/>
    <w:rsid w:val="004735A5"/>
    <w:rsid w:val="004737EB"/>
    <w:rsid w:val="0047457C"/>
    <w:rsid w:val="00475002"/>
    <w:rsid w:val="00476BBF"/>
    <w:rsid w:val="00476DB6"/>
    <w:rsid w:val="00476DB8"/>
    <w:rsid w:val="00477338"/>
    <w:rsid w:val="004774CF"/>
    <w:rsid w:val="004800D6"/>
    <w:rsid w:val="004831B5"/>
    <w:rsid w:val="004840B1"/>
    <w:rsid w:val="0048473B"/>
    <w:rsid w:val="00486D0D"/>
    <w:rsid w:val="00492095"/>
    <w:rsid w:val="004933D1"/>
    <w:rsid w:val="0049482C"/>
    <w:rsid w:val="004965DB"/>
    <w:rsid w:val="004A0A1C"/>
    <w:rsid w:val="004A1019"/>
    <w:rsid w:val="004A12E2"/>
    <w:rsid w:val="004A1709"/>
    <w:rsid w:val="004A2059"/>
    <w:rsid w:val="004A2C01"/>
    <w:rsid w:val="004A3924"/>
    <w:rsid w:val="004A4602"/>
    <w:rsid w:val="004B09BC"/>
    <w:rsid w:val="004B0A88"/>
    <w:rsid w:val="004B0D7B"/>
    <w:rsid w:val="004B1368"/>
    <w:rsid w:val="004B1ADA"/>
    <w:rsid w:val="004B212A"/>
    <w:rsid w:val="004B2751"/>
    <w:rsid w:val="004B380B"/>
    <w:rsid w:val="004B39BD"/>
    <w:rsid w:val="004B3B7F"/>
    <w:rsid w:val="004B4AE2"/>
    <w:rsid w:val="004B4C4D"/>
    <w:rsid w:val="004B5D42"/>
    <w:rsid w:val="004B6436"/>
    <w:rsid w:val="004B7910"/>
    <w:rsid w:val="004C030D"/>
    <w:rsid w:val="004C24B7"/>
    <w:rsid w:val="004C7320"/>
    <w:rsid w:val="004C7C9D"/>
    <w:rsid w:val="004C7F9C"/>
    <w:rsid w:val="004D0007"/>
    <w:rsid w:val="004D0401"/>
    <w:rsid w:val="004D0488"/>
    <w:rsid w:val="004D195A"/>
    <w:rsid w:val="004D42A8"/>
    <w:rsid w:val="004E05AD"/>
    <w:rsid w:val="004E1477"/>
    <w:rsid w:val="004E25BC"/>
    <w:rsid w:val="004E28BF"/>
    <w:rsid w:val="004E2C01"/>
    <w:rsid w:val="004E2DE7"/>
    <w:rsid w:val="004E3543"/>
    <w:rsid w:val="004E38B4"/>
    <w:rsid w:val="004E4593"/>
    <w:rsid w:val="004E45B9"/>
    <w:rsid w:val="004E70FE"/>
    <w:rsid w:val="004E7772"/>
    <w:rsid w:val="004E7974"/>
    <w:rsid w:val="004E7FE0"/>
    <w:rsid w:val="004F1960"/>
    <w:rsid w:val="004F1D52"/>
    <w:rsid w:val="004F263B"/>
    <w:rsid w:val="004F4BF6"/>
    <w:rsid w:val="004F6856"/>
    <w:rsid w:val="004F7124"/>
    <w:rsid w:val="004F7AFB"/>
    <w:rsid w:val="004F7F8B"/>
    <w:rsid w:val="0050092A"/>
    <w:rsid w:val="005011EE"/>
    <w:rsid w:val="00502AAA"/>
    <w:rsid w:val="00503E84"/>
    <w:rsid w:val="00504121"/>
    <w:rsid w:val="005050F2"/>
    <w:rsid w:val="005069D9"/>
    <w:rsid w:val="0050743F"/>
    <w:rsid w:val="00510291"/>
    <w:rsid w:val="00510E70"/>
    <w:rsid w:val="0051156E"/>
    <w:rsid w:val="00511D0B"/>
    <w:rsid w:val="00512076"/>
    <w:rsid w:val="0051326B"/>
    <w:rsid w:val="0051350E"/>
    <w:rsid w:val="00515F6E"/>
    <w:rsid w:val="00516FB7"/>
    <w:rsid w:val="00516FEC"/>
    <w:rsid w:val="00520E90"/>
    <w:rsid w:val="005230AA"/>
    <w:rsid w:val="005236DE"/>
    <w:rsid w:val="00523FCD"/>
    <w:rsid w:val="00525A00"/>
    <w:rsid w:val="00526101"/>
    <w:rsid w:val="00526C21"/>
    <w:rsid w:val="00526D48"/>
    <w:rsid w:val="0052749B"/>
    <w:rsid w:val="00527672"/>
    <w:rsid w:val="00527CFD"/>
    <w:rsid w:val="00530516"/>
    <w:rsid w:val="00531AC9"/>
    <w:rsid w:val="00531B86"/>
    <w:rsid w:val="0053452F"/>
    <w:rsid w:val="00534C37"/>
    <w:rsid w:val="005356F4"/>
    <w:rsid w:val="005371A1"/>
    <w:rsid w:val="0054002C"/>
    <w:rsid w:val="00546F43"/>
    <w:rsid w:val="0055033F"/>
    <w:rsid w:val="005511C0"/>
    <w:rsid w:val="00551464"/>
    <w:rsid w:val="00551A52"/>
    <w:rsid w:val="00553719"/>
    <w:rsid w:val="005549E5"/>
    <w:rsid w:val="00554F1E"/>
    <w:rsid w:val="005552CA"/>
    <w:rsid w:val="005557E4"/>
    <w:rsid w:val="00556343"/>
    <w:rsid w:val="00556A30"/>
    <w:rsid w:val="00557D24"/>
    <w:rsid w:val="005613C1"/>
    <w:rsid w:val="005631D3"/>
    <w:rsid w:val="00564550"/>
    <w:rsid w:val="00564C8F"/>
    <w:rsid w:val="005658FE"/>
    <w:rsid w:val="005710FA"/>
    <w:rsid w:val="005727A6"/>
    <w:rsid w:val="00573A02"/>
    <w:rsid w:val="00574B2F"/>
    <w:rsid w:val="00574BEF"/>
    <w:rsid w:val="00576565"/>
    <w:rsid w:val="00576A46"/>
    <w:rsid w:val="00576C44"/>
    <w:rsid w:val="005808D5"/>
    <w:rsid w:val="00580C5A"/>
    <w:rsid w:val="0058371F"/>
    <w:rsid w:val="005837B5"/>
    <w:rsid w:val="0058594F"/>
    <w:rsid w:val="00587717"/>
    <w:rsid w:val="0058781E"/>
    <w:rsid w:val="00592E01"/>
    <w:rsid w:val="0059341A"/>
    <w:rsid w:val="00593B76"/>
    <w:rsid w:val="00594808"/>
    <w:rsid w:val="00595636"/>
    <w:rsid w:val="00597671"/>
    <w:rsid w:val="005A00CD"/>
    <w:rsid w:val="005A113C"/>
    <w:rsid w:val="005A28AB"/>
    <w:rsid w:val="005A2D63"/>
    <w:rsid w:val="005A4786"/>
    <w:rsid w:val="005A6949"/>
    <w:rsid w:val="005A6B13"/>
    <w:rsid w:val="005A6E2B"/>
    <w:rsid w:val="005B03A2"/>
    <w:rsid w:val="005B0557"/>
    <w:rsid w:val="005B0F3E"/>
    <w:rsid w:val="005B12CC"/>
    <w:rsid w:val="005B178B"/>
    <w:rsid w:val="005B19A5"/>
    <w:rsid w:val="005B32AD"/>
    <w:rsid w:val="005B4333"/>
    <w:rsid w:val="005B4765"/>
    <w:rsid w:val="005B47EB"/>
    <w:rsid w:val="005B6A9A"/>
    <w:rsid w:val="005B78BB"/>
    <w:rsid w:val="005B78D9"/>
    <w:rsid w:val="005C3397"/>
    <w:rsid w:val="005C3660"/>
    <w:rsid w:val="005C54D8"/>
    <w:rsid w:val="005C56DB"/>
    <w:rsid w:val="005C634C"/>
    <w:rsid w:val="005D146C"/>
    <w:rsid w:val="005D246B"/>
    <w:rsid w:val="005D2AF6"/>
    <w:rsid w:val="005D3FBE"/>
    <w:rsid w:val="005D69FA"/>
    <w:rsid w:val="005E186B"/>
    <w:rsid w:val="005E2EE0"/>
    <w:rsid w:val="005E75D9"/>
    <w:rsid w:val="005F06E5"/>
    <w:rsid w:val="005F14B5"/>
    <w:rsid w:val="005F1B35"/>
    <w:rsid w:val="005F302F"/>
    <w:rsid w:val="005F35BC"/>
    <w:rsid w:val="005F3A18"/>
    <w:rsid w:val="005F3EF1"/>
    <w:rsid w:val="005F4023"/>
    <w:rsid w:val="005F4EFA"/>
    <w:rsid w:val="005F563F"/>
    <w:rsid w:val="005F6F1C"/>
    <w:rsid w:val="00600028"/>
    <w:rsid w:val="006003FE"/>
    <w:rsid w:val="006018EE"/>
    <w:rsid w:val="00602002"/>
    <w:rsid w:val="0060342B"/>
    <w:rsid w:val="006062A8"/>
    <w:rsid w:val="006071DD"/>
    <w:rsid w:val="00607B92"/>
    <w:rsid w:val="00611651"/>
    <w:rsid w:val="0061246D"/>
    <w:rsid w:val="0061466C"/>
    <w:rsid w:val="00614BFB"/>
    <w:rsid w:val="00615C6C"/>
    <w:rsid w:val="0061717E"/>
    <w:rsid w:val="006172D6"/>
    <w:rsid w:val="0062024B"/>
    <w:rsid w:val="00620732"/>
    <w:rsid w:val="006223CB"/>
    <w:rsid w:val="00624238"/>
    <w:rsid w:val="00626D2A"/>
    <w:rsid w:val="00627EF8"/>
    <w:rsid w:val="00630A1C"/>
    <w:rsid w:val="006315F7"/>
    <w:rsid w:val="006318E0"/>
    <w:rsid w:val="00631B5D"/>
    <w:rsid w:val="00631BB8"/>
    <w:rsid w:val="00631CB0"/>
    <w:rsid w:val="00633056"/>
    <w:rsid w:val="00633DDD"/>
    <w:rsid w:val="00633ECB"/>
    <w:rsid w:val="00636185"/>
    <w:rsid w:val="006366D5"/>
    <w:rsid w:val="006411DA"/>
    <w:rsid w:val="00641D7A"/>
    <w:rsid w:val="00642639"/>
    <w:rsid w:val="00643245"/>
    <w:rsid w:val="00643B3D"/>
    <w:rsid w:val="00644B29"/>
    <w:rsid w:val="00650DCC"/>
    <w:rsid w:val="0065258B"/>
    <w:rsid w:val="00653EF7"/>
    <w:rsid w:val="006545B9"/>
    <w:rsid w:val="00654918"/>
    <w:rsid w:val="00654BCB"/>
    <w:rsid w:val="0065569A"/>
    <w:rsid w:val="00656189"/>
    <w:rsid w:val="00656415"/>
    <w:rsid w:val="0065644B"/>
    <w:rsid w:val="00656FDE"/>
    <w:rsid w:val="00656FF8"/>
    <w:rsid w:val="00657D51"/>
    <w:rsid w:val="006619E2"/>
    <w:rsid w:val="00661CBD"/>
    <w:rsid w:val="00661E6C"/>
    <w:rsid w:val="00663B4D"/>
    <w:rsid w:val="00663D6A"/>
    <w:rsid w:val="00664A39"/>
    <w:rsid w:val="00664E22"/>
    <w:rsid w:val="00665C18"/>
    <w:rsid w:val="006662CB"/>
    <w:rsid w:val="00666322"/>
    <w:rsid w:val="006663DF"/>
    <w:rsid w:val="0066774C"/>
    <w:rsid w:val="00667C52"/>
    <w:rsid w:val="006711A8"/>
    <w:rsid w:val="0067161B"/>
    <w:rsid w:val="00671DFE"/>
    <w:rsid w:val="00671FE5"/>
    <w:rsid w:val="006731A6"/>
    <w:rsid w:val="00673D04"/>
    <w:rsid w:val="006742C1"/>
    <w:rsid w:val="00676CAF"/>
    <w:rsid w:val="006829B6"/>
    <w:rsid w:val="00683152"/>
    <w:rsid w:val="00684C0D"/>
    <w:rsid w:val="00685DB2"/>
    <w:rsid w:val="0068611C"/>
    <w:rsid w:val="00687307"/>
    <w:rsid w:val="00690BA6"/>
    <w:rsid w:val="00690D1F"/>
    <w:rsid w:val="0069121D"/>
    <w:rsid w:val="00693C75"/>
    <w:rsid w:val="00693DB7"/>
    <w:rsid w:val="006946C8"/>
    <w:rsid w:val="00696D7E"/>
    <w:rsid w:val="006A1A9C"/>
    <w:rsid w:val="006A1CBC"/>
    <w:rsid w:val="006A2ECF"/>
    <w:rsid w:val="006A495A"/>
    <w:rsid w:val="006A6AC9"/>
    <w:rsid w:val="006A6E9E"/>
    <w:rsid w:val="006A754D"/>
    <w:rsid w:val="006B30C5"/>
    <w:rsid w:val="006B33B3"/>
    <w:rsid w:val="006B40B4"/>
    <w:rsid w:val="006B67CB"/>
    <w:rsid w:val="006B75D5"/>
    <w:rsid w:val="006C1103"/>
    <w:rsid w:val="006C1B8E"/>
    <w:rsid w:val="006C217B"/>
    <w:rsid w:val="006C3CF8"/>
    <w:rsid w:val="006C3F79"/>
    <w:rsid w:val="006C4BD8"/>
    <w:rsid w:val="006C5DB4"/>
    <w:rsid w:val="006C5E8B"/>
    <w:rsid w:val="006C78D2"/>
    <w:rsid w:val="006C7C0E"/>
    <w:rsid w:val="006D070D"/>
    <w:rsid w:val="006D3910"/>
    <w:rsid w:val="006D6131"/>
    <w:rsid w:val="006D7BC0"/>
    <w:rsid w:val="006D7D8F"/>
    <w:rsid w:val="006E0C81"/>
    <w:rsid w:val="006E34D0"/>
    <w:rsid w:val="006E4394"/>
    <w:rsid w:val="006E5382"/>
    <w:rsid w:val="006E5B37"/>
    <w:rsid w:val="006F17BC"/>
    <w:rsid w:val="006F2913"/>
    <w:rsid w:val="006F36C7"/>
    <w:rsid w:val="006F48C7"/>
    <w:rsid w:val="006F55C2"/>
    <w:rsid w:val="006F6ED8"/>
    <w:rsid w:val="006F7C5F"/>
    <w:rsid w:val="007035DD"/>
    <w:rsid w:val="0070360A"/>
    <w:rsid w:val="00704B4F"/>
    <w:rsid w:val="00705792"/>
    <w:rsid w:val="007072BC"/>
    <w:rsid w:val="007072EB"/>
    <w:rsid w:val="0070740E"/>
    <w:rsid w:val="007074D5"/>
    <w:rsid w:val="0070795C"/>
    <w:rsid w:val="0071164F"/>
    <w:rsid w:val="00712A0F"/>
    <w:rsid w:val="007133EC"/>
    <w:rsid w:val="0071369F"/>
    <w:rsid w:val="00713E44"/>
    <w:rsid w:val="00714A7B"/>
    <w:rsid w:val="00714FC3"/>
    <w:rsid w:val="00715FA3"/>
    <w:rsid w:val="00716DA6"/>
    <w:rsid w:val="00717855"/>
    <w:rsid w:val="00717AC4"/>
    <w:rsid w:val="007205DE"/>
    <w:rsid w:val="007207E6"/>
    <w:rsid w:val="0072274C"/>
    <w:rsid w:val="007235C1"/>
    <w:rsid w:val="007243B1"/>
    <w:rsid w:val="00725852"/>
    <w:rsid w:val="007303C9"/>
    <w:rsid w:val="00730663"/>
    <w:rsid w:val="007312D0"/>
    <w:rsid w:val="007327C9"/>
    <w:rsid w:val="0073280B"/>
    <w:rsid w:val="007339A5"/>
    <w:rsid w:val="0073456E"/>
    <w:rsid w:val="0073464E"/>
    <w:rsid w:val="007352D3"/>
    <w:rsid w:val="007362A3"/>
    <w:rsid w:val="00737B9A"/>
    <w:rsid w:val="00741582"/>
    <w:rsid w:val="00742314"/>
    <w:rsid w:val="00742946"/>
    <w:rsid w:val="00745D5F"/>
    <w:rsid w:val="0075044B"/>
    <w:rsid w:val="00754C86"/>
    <w:rsid w:val="00754D86"/>
    <w:rsid w:val="00757333"/>
    <w:rsid w:val="00757431"/>
    <w:rsid w:val="00760E1B"/>
    <w:rsid w:val="00760E27"/>
    <w:rsid w:val="0076106B"/>
    <w:rsid w:val="007617A2"/>
    <w:rsid w:val="00761D59"/>
    <w:rsid w:val="00762AAE"/>
    <w:rsid w:val="00762CEE"/>
    <w:rsid w:val="00763147"/>
    <w:rsid w:val="007666DB"/>
    <w:rsid w:val="00767347"/>
    <w:rsid w:val="0077034F"/>
    <w:rsid w:val="00770B03"/>
    <w:rsid w:val="00770E02"/>
    <w:rsid w:val="007714A8"/>
    <w:rsid w:val="00772B6C"/>
    <w:rsid w:val="007743D6"/>
    <w:rsid w:val="007757B6"/>
    <w:rsid w:val="00775916"/>
    <w:rsid w:val="00775DE1"/>
    <w:rsid w:val="0077730C"/>
    <w:rsid w:val="007808C1"/>
    <w:rsid w:val="00780F61"/>
    <w:rsid w:val="0078199D"/>
    <w:rsid w:val="0078270D"/>
    <w:rsid w:val="00782D6A"/>
    <w:rsid w:val="00782EB6"/>
    <w:rsid w:val="0078369C"/>
    <w:rsid w:val="007858AB"/>
    <w:rsid w:val="00787315"/>
    <w:rsid w:val="00787419"/>
    <w:rsid w:val="0078757F"/>
    <w:rsid w:val="00790256"/>
    <w:rsid w:val="0079033B"/>
    <w:rsid w:val="00790ED1"/>
    <w:rsid w:val="007912D4"/>
    <w:rsid w:val="0079169F"/>
    <w:rsid w:val="0079193E"/>
    <w:rsid w:val="00791D0B"/>
    <w:rsid w:val="0079372F"/>
    <w:rsid w:val="007939EC"/>
    <w:rsid w:val="00796318"/>
    <w:rsid w:val="00796554"/>
    <w:rsid w:val="00797C05"/>
    <w:rsid w:val="007A0C17"/>
    <w:rsid w:val="007A1819"/>
    <w:rsid w:val="007A5C3A"/>
    <w:rsid w:val="007A6216"/>
    <w:rsid w:val="007B05E3"/>
    <w:rsid w:val="007B0F0E"/>
    <w:rsid w:val="007B2927"/>
    <w:rsid w:val="007B57F6"/>
    <w:rsid w:val="007B6259"/>
    <w:rsid w:val="007B73DD"/>
    <w:rsid w:val="007C060F"/>
    <w:rsid w:val="007C183F"/>
    <w:rsid w:val="007C5DB8"/>
    <w:rsid w:val="007C6DF2"/>
    <w:rsid w:val="007C741B"/>
    <w:rsid w:val="007D2AAB"/>
    <w:rsid w:val="007D2E79"/>
    <w:rsid w:val="007D3722"/>
    <w:rsid w:val="007D4F97"/>
    <w:rsid w:val="007D5C32"/>
    <w:rsid w:val="007D60BC"/>
    <w:rsid w:val="007E160B"/>
    <w:rsid w:val="007E1C56"/>
    <w:rsid w:val="007E557C"/>
    <w:rsid w:val="007E69AC"/>
    <w:rsid w:val="007E6D01"/>
    <w:rsid w:val="007F0AB0"/>
    <w:rsid w:val="007F0CC0"/>
    <w:rsid w:val="007F2345"/>
    <w:rsid w:val="007F365C"/>
    <w:rsid w:val="007F5DD2"/>
    <w:rsid w:val="007F70C0"/>
    <w:rsid w:val="007F7AD2"/>
    <w:rsid w:val="00800C7E"/>
    <w:rsid w:val="008018F9"/>
    <w:rsid w:val="0080337A"/>
    <w:rsid w:val="008041B3"/>
    <w:rsid w:val="008042D3"/>
    <w:rsid w:val="00804FF3"/>
    <w:rsid w:val="008070E1"/>
    <w:rsid w:val="00807672"/>
    <w:rsid w:val="008109FB"/>
    <w:rsid w:val="008111C4"/>
    <w:rsid w:val="008126DE"/>
    <w:rsid w:val="008140AB"/>
    <w:rsid w:val="00816118"/>
    <w:rsid w:val="008164A9"/>
    <w:rsid w:val="008179C6"/>
    <w:rsid w:val="008207D6"/>
    <w:rsid w:val="0082119B"/>
    <w:rsid w:val="00823685"/>
    <w:rsid w:val="0082424E"/>
    <w:rsid w:val="008244B0"/>
    <w:rsid w:val="0082468D"/>
    <w:rsid w:val="0082484A"/>
    <w:rsid w:val="00824CF6"/>
    <w:rsid w:val="00825DA9"/>
    <w:rsid w:val="00826A21"/>
    <w:rsid w:val="008278FA"/>
    <w:rsid w:val="00831269"/>
    <w:rsid w:val="00831D24"/>
    <w:rsid w:val="00832500"/>
    <w:rsid w:val="0083399C"/>
    <w:rsid w:val="008350EF"/>
    <w:rsid w:val="00835713"/>
    <w:rsid w:val="00836090"/>
    <w:rsid w:val="00836EE1"/>
    <w:rsid w:val="00836F8B"/>
    <w:rsid w:val="008371CA"/>
    <w:rsid w:val="0084128B"/>
    <w:rsid w:val="0084141C"/>
    <w:rsid w:val="0084192E"/>
    <w:rsid w:val="008419FE"/>
    <w:rsid w:val="00843DB5"/>
    <w:rsid w:val="008448E7"/>
    <w:rsid w:val="00845A55"/>
    <w:rsid w:val="00851CCC"/>
    <w:rsid w:val="0085255F"/>
    <w:rsid w:val="00855A23"/>
    <w:rsid w:val="0085641D"/>
    <w:rsid w:val="00857502"/>
    <w:rsid w:val="0086047C"/>
    <w:rsid w:val="00861608"/>
    <w:rsid w:val="00861D54"/>
    <w:rsid w:val="00863103"/>
    <w:rsid w:val="00863D86"/>
    <w:rsid w:val="00863FA4"/>
    <w:rsid w:val="00864CFE"/>
    <w:rsid w:val="00865C0D"/>
    <w:rsid w:val="00866C09"/>
    <w:rsid w:val="008743EF"/>
    <w:rsid w:val="008758FA"/>
    <w:rsid w:val="0087616B"/>
    <w:rsid w:val="008779C1"/>
    <w:rsid w:val="008806C6"/>
    <w:rsid w:val="00881289"/>
    <w:rsid w:val="00881BE7"/>
    <w:rsid w:val="00883241"/>
    <w:rsid w:val="00883521"/>
    <w:rsid w:val="0088420E"/>
    <w:rsid w:val="00885366"/>
    <w:rsid w:val="00885833"/>
    <w:rsid w:val="00886C98"/>
    <w:rsid w:val="00890664"/>
    <w:rsid w:val="00890D93"/>
    <w:rsid w:val="00895499"/>
    <w:rsid w:val="00895FE7"/>
    <w:rsid w:val="00896AA4"/>
    <w:rsid w:val="00896B2C"/>
    <w:rsid w:val="008A2144"/>
    <w:rsid w:val="008A2523"/>
    <w:rsid w:val="008A3563"/>
    <w:rsid w:val="008A3948"/>
    <w:rsid w:val="008A3C53"/>
    <w:rsid w:val="008A4DE2"/>
    <w:rsid w:val="008A50AE"/>
    <w:rsid w:val="008A5611"/>
    <w:rsid w:val="008A5629"/>
    <w:rsid w:val="008A6817"/>
    <w:rsid w:val="008A7BDD"/>
    <w:rsid w:val="008B038C"/>
    <w:rsid w:val="008B1D6B"/>
    <w:rsid w:val="008B2C8E"/>
    <w:rsid w:val="008B324C"/>
    <w:rsid w:val="008B5556"/>
    <w:rsid w:val="008B64E3"/>
    <w:rsid w:val="008B6DC3"/>
    <w:rsid w:val="008B718F"/>
    <w:rsid w:val="008B743A"/>
    <w:rsid w:val="008B7B7A"/>
    <w:rsid w:val="008B7F16"/>
    <w:rsid w:val="008C096A"/>
    <w:rsid w:val="008C100B"/>
    <w:rsid w:val="008C1101"/>
    <w:rsid w:val="008C279A"/>
    <w:rsid w:val="008C2A37"/>
    <w:rsid w:val="008C2FCA"/>
    <w:rsid w:val="008C3168"/>
    <w:rsid w:val="008C3220"/>
    <w:rsid w:val="008C366A"/>
    <w:rsid w:val="008C3E42"/>
    <w:rsid w:val="008C417F"/>
    <w:rsid w:val="008C5F2A"/>
    <w:rsid w:val="008C67CC"/>
    <w:rsid w:val="008C6832"/>
    <w:rsid w:val="008C6A14"/>
    <w:rsid w:val="008C6A95"/>
    <w:rsid w:val="008D1072"/>
    <w:rsid w:val="008D1E8A"/>
    <w:rsid w:val="008D4C12"/>
    <w:rsid w:val="008D4C40"/>
    <w:rsid w:val="008D68B4"/>
    <w:rsid w:val="008E0ACB"/>
    <w:rsid w:val="008E1191"/>
    <w:rsid w:val="008E15F6"/>
    <w:rsid w:val="008E223D"/>
    <w:rsid w:val="008E23F8"/>
    <w:rsid w:val="008E2E05"/>
    <w:rsid w:val="008E62A2"/>
    <w:rsid w:val="008E67F4"/>
    <w:rsid w:val="008E7D15"/>
    <w:rsid w:val="008F0048"/>
    <w:rsid w:val="008F0F2C"/>
    <w:rsid w:val="008F181B"/>
    <w:rsid w:val="008F1CC6"/>
    <w:rsid w:val="008F2050"/>
    <w:rsid w:val="008F2703"/>
    <w:rsid w:val="008F3E29"/>
    <w:rsid w:val="008F47AF"/>
    <w:rsid w:val="008F5682"/>
    <w:rsid w:val="008F7222"/>
    <w:rsid w:val="008F7AA2"/>
    <w:rsid w:val="008F7DC4"/>
    <w:rsid w:val="009009F9"/>
    <w:rsid w:val="009015D2"/>
    <w:rsid w:val="0090393E"/>
    <w:rsid w:val="0090560F"/>
    <w:rsid w:val="00907137"/>
    <w:rsid w:val="00907422"/>
    <w:rsid w:val="0091159E"/>
    <w:rsid w:val="00912015"/>
    <w:rsid w:val="0091285F"/>
    <w:rsid w:val="00912954"/>
    <w:rsid w:val="00913823"/>
    <w:rsid w:val="0091707B"/>
    <w:rsid w:val="009210A9"/>
    <w:rsid w:val="00921C59"/>
    <w:rsid w:val="00921EFA"/>
    <w:rsid w:val="00922B40"/>
    <w:rsid w:val="00924BE4"/>
    <w:rsid w:val="00924FA3"/>
    <w:rsid w:val="00927893"/>
    <w:rsid w:val="00927E09"/>
    <w:rsid w:val="00930F13"/>
    <w:rsid w:val="00931697"/>
    <w:rsid w:val="00931763"/>
    <w:rsid w:val="009328C5"/>
    <w:rsid w:val="009328C8"/>
    <w:rsid w:val="009335E4"/>
    <w:rsid w:val="0093363F"/>
    <w:rsid w:val="00935DA5"/>
    <w:rsid w:val="00936FB0"/>
    <w:rsid w:val="00936FF4"/>
    <w:rsid w:val="009376DB"/>
    <w:rsid w:val="00937ECF"/>
    <w:rsid w:val="009404C4"/>
    <w:rsid w:val="00940599"/>
    <w:rsid w:val="009418D1"/>
    <w:rsid w:val="009421E2"/>
    <w:rsid w:val="0094303C"/>
    <w:rsid w:val="0094384A"/>
    <w:rsid w:val="00945D49"/>
    <w:rsid w:val="00950D36"/>
    <w:rsid w:val="009510AE"/>
    <w:rsid w:val="009529AB"/>
    <w:rsid w:val="009532F7"/>
    <w:rsid w:val="009546FD"/>
    <w:rsid w:val="00955AA8"/>
    <w:rsid w:val="00956FB3"/>
    <w:rsid w:val="00957CD7"/>
    <w:rsid w:val="0096098C"/>
    <w:rsid w:val="0096116A"/>
    <w:rsid w:val="00961FCE"/>
    <w:rsid w:val="00962138"/>
    <w:rsid w:val="009632F1"/>
    <w:rsid w:val="00965344"/>
    <w:rsid w:val="009655B2"/>
    <w:rsid w:val="0096580C"/>
    <w:rsid w:val="00965AAA"/>
    <w:rsid w:val="00965EA3"/>
    <w:rsid w:val="00966081"/>
    <w:rsid w:val="009669A6"/>
    <w:rsid w:val="00967343"/>
    <w:rsid w:val="009677DC"/>
    <w:rsid w:val="00972984"/>
    <w:rsid w:val="00976F5C"/>
    <w:rsid w:val="0098119C"/>
    <w:rsid w:val="009811D0"/>
    <w:rsid w:val="00981618"/>
    <w:rsid w:val="0098163B"/>
    <w:rsid w:val="00982781"/>
    <w:rsid w:val="00983330"/>
    <w:rsid w:val="00986B32"/>
    <w:rsid w:val="0099218D"/>
    <w:rsid w:val="009931AF"/>
    <w:rsid w:val="00993327"/>
    <w:rsid w:val="00994237"/>
    <w:rsid w:val="009951C3"/>
    <w:rsid w:val="00996AD3"/>
    <w:rsid w:val="009976F6"/>
    <w:rsid w:val="009A0811"/>
    <w:rsid w:val="009A3D33"/>
    <w:rsid w:val="009A414A"/>
    <w:rsid w:val="009A42B8"/>
    <w:rsid w:val="009A4746"/>
    <w:rsid w:val="009A6209"/>
    <w:rsid w:val="009A72A0"/>
    <w:rsid w:val="009B3658"/>
    <w:rsid w:val="009B38D6"/>
    <w:rsid w:val="009B40F4"/>
    <w:rsid w:val="009B4893"/>
    <w:rsid w:val="009B4BFB"/>
    <w:rsid w:val="009B7CBE"/>
    <w:rsid w:val="009C2193"/>
    <w:rsid w:val="009C2D26"/>
    <w:rsid w:val="009C3E29"/>
    <w:rsid w:val="009C5B7F"/>
    <w:rsid w:val="009C64DE"/>
    <w:rsid w:val="009C7D76"/>
    <w:rsid w:val="009D09F9"/>
    <w:rsid w:val="009D0A4A"/>
    <w:rsid w:val="009D11F8"/>
    <w:rsid w:val="009D29B2"/>
    <w:rsid w:val="009D4A07"/>
    <w:rsid w:val="009D4B20"/>
    <w:rsid w:val="009D5861"/>
    <w:rsid w:val="009D77AA"/>
    <w:rsid w:val="009E15FB"/>
    <w:rsid w:val="009E1A81"/>
    <w:rsid w:val="009E1F2D"/>
    <w:rsid w:val="009E2D73"/>
    <w:rsid w:val="009E2F14"/>
    <w:rsid w:val="009E399C"/>
    <w:rsid w:val="009E3F9A"/>
    <w:rsid w:val="009E6143"/>
    <w:rsid w:val="009E662F"/>
    <w:rsid w:val="009E6CFF"/>
    <w:rsid w:val="009E6DE3"/>
    <w:rsid w:val="009E70E4"/>
    <w:rsid w:val="009E7AB3"/>
    <w:rsid w:val="009F05F6"/>
    <w:rsid w:val="009F21D5"/>
    <w:rsid w:val="009F4F9C"/>
    <w:rsid w:val="009F5676"/>
    <w:rsid w:val="009F5AEE"/>
    <w:rsid w:val="009F6606"/>
    <w:rsid w:val="009F72B4"/>
    <w:rsid w:val="009F7E8D"/>
    <w:rsid w:val="00A007F0"/>
    <w:rsid w:val="00A03AEF"/>
    <w:rsid w:val="00A04A62"/>
    <w:rsid w:val="00A0565C"/>
    <w:rsid w:val="00A05C7D"/>
    <w:rsid w:val="00A11320"/>
    <w:rsid w:val="00A13280"/>
    <w:rsid w:val="00A135DD"/>
    <w:rsid w:val="00A138BF"/>
    <w:rsid w:val="00A1452A"/>
    <w:rsid w:val="00A15C28"/>
    <w:rsid w:val="00A17524"/>
    <w:rsid w:val="00A17644"/>
    <w:rsid w:val="00A17F58"/>
    <w:rsid w:val="00A20159"/>
    <w:rsid w:val="00A221AE"/>
    <w:rsid w:val="00A22B49"/>
    <w:rsid w:val="00A2357D"/>
    <w:rsid w:val="00A23AE4"/>
    <w:rsid w:val="00A23BED"/>
    <w:rsid w:val="00A2470E"/>
    <w:rsid w:val="00A25A22"/>
    <w:rsid w:val="00A2644E"/>
    <w:rsid w:val="00A27A6F"/>
    <w:rsid w:val="00A310C0"/>
    <w:rsid w:val="00A319F4"/>
    <w:rsid w:val="00A33728"/>
    <w:rsid w:val="00A33CB0"/>
    <w:rsid w:val="00A33FD1"/>
    <w:rsid w:val="00A352F3"/>
    <w:rsid w:val="00A35FDE"/>
    <w:rsid w:val="00A36BE2"/>
    <w:rsid w:val="00A37512"/>
    <w:rsid w:val="00A3781E"/>
    <w:rsid w:val="00A41C70"/>
    <w:rsid w:val="00A4304F"/>
    <w:rsid w:val="00A43310"/>
    <w:rsid w:val="00A435AA"/>
    <w:rsid w:val="00A4530C"/>
    <w:rsid w:val="00A4659C"/>
    <w:rsid w:val="00A46CB4"/>
    <w:rsid w:val="00A47684"/>
    <w:rsid w:val="00A47EA4"/>
    <w:rsid w:val="00A47FEB"/>
    <w:rsid w:val="00A50821"/>
    <w:rsid w:val="00A50E8E"/>
    <w:rsid w:val="00A542F3"/>
    <w:rsid w:val="00A55161"/>
    <w:rsid w:val="00A55B3A"/>
    <w:rsid w:val="00A568CC"/>
    <w:rsid w:val="00A5703C"/>
    <w:rsid w:val="00A578AA"/>
    <w:rsid w:val="00A57A22"/>
    <w:rsid w:val="00A611EC"/>
    <w:rsid w:val="00A620B9"/>
    <w:rsid w:val="00A621C2"/>
    <w:rsid w:val="00A628EA"/>
    <w:rsid w:val="00A63BD3"/>
    <w:rsid w:val="00A63FE1"/>
    <w:rsid w:val="00A660F0"/>
    <w:rsid w:val="00A66196"/>
    <w:rsid w:val="00A66D1E"/>
    <w:rsid w:val="00A7156D"/>
    <w:rsid w:val="00A71BB0"/>
    <w:rsid w:val="00A721D9"/>
    <w:rsid w:val="00A75623"/>
    <w:rsid w:val="00A75A19"/>
    <w:rsid w:val="00A76042"/>
    <w:rsid w:val="00A76475"/>
    <w:rsid w:val="00A76A92"/>
    <w:rsid w:val="00A80008"/>
    <w:rsid w:val="00A80218"/>
    <w:rsid w:val="00A80545"/>
    <w:rsid w:val="00A80C26"/>
    <w:rsid w:val="00A81269"/>
    <w:rsid w:val="00A81BAC"/>
    <w:rsid w:val="00A81ED0"/>
    <w:rsid w:val="00A82AFF"/>
    <w:rsid w:val="00A83FED"/>
    <w:rsid w:val="00A854F8"/>
    <w:rsid w:val="00A85F01"/>
    <w:rsid w:val="00A90845"/>
    <w:rsid w:val="00A9139F"/>
    <w:rsid w:val="00A92F53"/>
    <w:rsid w:val="00A940AE"/>
    <w:rsid w:val="00A9514D"/>
    <w:rsid w:val="00A955B7"/>
    <w:rsid w:val="00A970ED"/>
    <w:rsid w:val="00A97444"/>
    <w:rsid w:val="00A97CB6"/>
    <w:rsid w:val="00AA1008"/>
    <w:rsid w:val="00AA13DA"/>
    <w:rsid w:val="00AA27A5"/>
    <w:rsid w:val="00AA2825"/>
    <w:rsid w:val="00AA28F4"/>
    <w:rsid w:val="00AA2BB1"/>
    <w:rsid w:val="00AA4A3D"/>
    <w:rsid w:val="00AA55AC"/>
    <w:rsid w:val="00AA6B71"/>
    <w:rsid w:val="00AB1844"/>
    <w:rsid w:val="00AB2126"/>
    <w:rsid w:val="00AB238C"/>
    <w:rsid w:val="00AB3434"/>
    <w:rsid w:val="00AB5B42"/>
    <w:rsid w:val="00AB6B9E"/>
    <w:rsid w:val="00AB7021"/>
    <w:rsid w:val="00AB722E"/>
    <w:rsid w:val="00AB7D34"/>
    <w:rsid w:val="00AC207A"/>
    <w:rsid w:val="00AC3583"/>
    <w:rsid w:val="00AC3E2C"/>
    <w:rsid w:val="00AC3E96"/>
    <w:rsid w:val="00AC3F2C"/>
    <w:rsid w:val="00AC552D"/>
    <w:rsid w:val="00AC56A6"/>
    <w:rsid w:val="00AC570C"/>
    <w:rsid w:val="00AC68E3"/>
    <w:rsid w:val="00AC6B76"/>
    <w:rsid w:val="00AD0237"/>
    <w:rsid w:val="00AD144C"/>
    <w:rsid w:val="00AD2264"/>
    <w:rsid w:val="00AD268D"/>
    <w:rsid w:val="00AD3D51"/>
    <w:rsid w:val="00AD4B55"/>
    <w:rsid w:val="00AD6267"/>
    <w:rsid w:val="00AD661B"/>
    <w:rsid w:val="00AD7DF3"/>
    <w:rsid w:val="00AE034A"/>
    <w:rsid w:val="00AE124C"/>
    <w:rsid w:val="00AE1C1B"/>
    <w:rsid w:val="00AE4705"/>
    <w:rsid w:val="00AE64DB"/>
    <w:rsid w:val="00AE6EFD"/>
    <w:rsid w:val="00AE74A9"/>
    <w:rsid w:val="00AE7DD6"/>
    <w:rsid w:val="00AF17FF"/>
    <w:rsid w:val="00AF2B32"/>
    <w:rsid w:val="00AF4077"/>
    <w:rsid w:val="00AF491F"/>
    <w:rsid w:val="00AF66FA"/>
    <w:rsid w:val="00B01234"/>
    <w:rsid w:val="00B01B42"/>
    <w:rsid w:val="00B033D0"/>
    <w:rsid w:val="00B0488C"/>
    <w:rsid w:val="00B078BD"/>
    <w:rsid w:val="00B079BE"/>
    <w:rsid w:val="00B10272"/>
    <w:rsid w:val="00B10549"/>
    <w:rsid w:val="00B11271"/>
    <w:rsid w:val="00B11EF1"/>
    <w:rsid w:val="00B120EC"/>
    <w:rsid w:val="00B12C8A"/>
    <w:rsid w:val="00B1325D"/>
    <w:rsid w:val="00B14F6C"/>
    <w:rsid w:val="00B15AE3"/>
    <w:rsid w:val="00B200F4"/>
    <w:rsid w:val="00B20DAC"/>
    <w:rsid w:val="00B233A6"/>
    <w:rsid w:val="00B23C00"/>
    <w:rsid w:val="00B2476C"/>
    <w:rsid w:val="00B24914"/>
    <w:rsid w:val="00B27ABA"/>
    <w:rsid w:val="00B27D5C"/>
    <w:rsid w:val="00B33B6A"/>
    <w:rsid w:val="00B34016"/>
    <w:rsid w:val="00B35A2F"/>
    <w:rsid w:val="00B36FBC"/>
    <w:rsid w:val="00B40FA3"/>
    <w:rsid w:val="00B40FF3"/>
    <w:rsid w:val="00B41422"/>
    <w:rsid w:val="00B415E5"/>
    <w:rsid w:val="00B41C4F"/>
    <w:rsid w:val="00B41ED3"/>
    <w:rsid w:val="00B434AA"/>
    <w:rsid w:val="00B444EE"/>
    <w:rsid w:val="00B44658"/>
    <w:rsid w:val="00B4540B"/>
    <w:rsid w:val="00B47D49"/>
    <w:rsid w:val="00B50C72"/>
    <w:rsid w:val="00B51043"/>
    <w:rsid w:val="00B510C6"/>
    <w:rsid w:val="00B51AFC"/>
    <w:rsid w:val="00B51BE7"/>
    <w:rsid w:val="00B54BFF"/>
    <w:rsid w:val="00B55FC7"/>
    <w:rsid w:val="00B567E4"/>
    <w:rsid w:val="00B56994"/>
    <w:rsid w:val="00B611CD"/>
    <w:rsid w:val="00B614CF"/>
    <w:rsid w:val="00B64D47"/>
    <w:rsid w:val="00B66400"/>
    <w:rsid w:val="00B721FD"/>
    <w:rsid w:val="00B739AE"/>
    <w:rsid w:val="00B775B7"/>
    <w:rsid w:val="00B7796E"/>
    <w:rsid w:val="00B77E3F"/>
    <w:rsid w:val="00B80654"/>
    <w:rsid w:val="00B80ACF"/>
    <w:rsid w:val="00B80D41"/>
    <w:rsid w:val="00B827AB"/>
    <w:rsid w:val="00B8447D"/>
    <w:rsid w:val="00B845D6"/>
    <w:rsid w:val="00B84F2D"/>
    <w:rsid w:val="00B86A59"/>
    <w:rsid w:val="00B9019C"/>
    <w:rsid w:val="00B902C6"/>
    <w:rsid w:val="00B93AA1"/>
    <w:rsid w:val="00B94B9B"/>
    <w:rsid w:val="00B953B4"/>
    <w:rsid w:val="00B95AF9"/>
    <w:rsid w:val="00B96807"/>
    <w:rsid w:val="00B96D4A"/>
    <w:rsid w:val="00B96F17"/>
    <w:rsid w:val="00BA0714"/>
    <w:rsid w:val="00BA0DB5"/>
    <w:rsid w:val="00BA1098"/>
    <w:rsid w:val="00BA130A"/>
    <w:rsid w:val="00BA321F"/>
    <w:rsid w:val="00BA6511"/>
    <w:rsid w:val="00BA6DDA"/>
    <w:rsid w:val="00BA71C9"/>
    <w:rsid w:val="00BA7431"/>
    <w:rsid w:val="00BA7CB1"/>
    <w:rsid w:val="00BA7CCF"/>
    <w:rsid w:val="00BB0917"/>
    <w:rsid w:val="00BB1154"/>
    <w:rsid w:val="00BB2C73"/>
    <w:rsid w:val="00BB3778"/>
    <w:rsid w:val="00BB432C"/>
    <w:rsid w:val="00BB488C"/>
    <w:rsid w:val="00BB488D"/>
    <w:rsid w:val="00BB58A2"/>
    <w:rsid w:val="00BB766D"/>
    <w:rsid w:val="00BB7AFF"/>
    <w:rsid w:val="00BB7CAF"/>
    <w:rsid w:val="00BC06B1"/>
    <w:rsid w:val="00BC12F5"/>
    <w:rsid w:val="00BC2254"/>
    <w:rsid w:val="00BC28A0"/>
    <w:rsid w:val="00BC4042"/>
    <w:rsid w:val="00BC4F54"/>
    <w:rsid w:val="00BC65B6"/>
    <w:rsid w:val="00BC7EB4"/>
    <w:rsid w:val="00BD089F"/>
    <w:rsid w:val="00BD15FD"/>
    <w:rsid w:val="00BD35D7"/>
    <w:rsid w:val="00BD3A83"/>
    <w:rsid w:val="00BD4AC7"/>
    <w:rsid w:val="00BD53E8"/>
    <w:rsid w:val="00BE1CEA"/>
    <w:rsid w:val="00BE559E"/>
    <w:rsid w:val="00BE6C04"/>
    <w:rsid w:val="00BE6C73"/>
    <w:rsid w:val="00BE7932"/>
    <w:rsid w:val="00BF0D39"/>
    <w:rsid w:val="00BF1473"/>
    <w:rsid w:val="00BF18A8"/>
    <w:rsid w:val="00BF2B8B"/>
    <w:rsid w:val="00BF318E"/>
    <w:rsid w:val="00BF428F"/>
    <w:rsid w:val="00BF4A3E"/>
    <w:rsid w:val="00BF54E6"/>
    <w:rsid w:val="00C00215"/>
    <w:rsid w:val="00C00745"/>
    <w:rsid w:val="00C01D02"/>
    <w:rsid w:val="00C01FB9"/>
    <w:rsid w:val="00C0445C"/>
    <w:rsid w:val="00C0684D"/>
    <w:rsid w:val="00C06970"/>
    <w:rsid w:val="00C06DE6"/>
    <w:rsid w:val="00C07BF0"/>
    <w:rsid w:val="00C07BFC"/>
    <w:rsid w:val="00C108B7"/>
    <w:rsid w:val="00C10FE4"/>
    <w:rsid w:val="00C11BEB"/>
    <w:rsid w:val="00C11C22"/>
    <w:rsid w:val="00C11D63"/>
    <w:rsid w:val="00C128A8"/>
    <w:rsid w:val="00C13F47"/>
    <w:rsid w:val="00C15797"/>
    <w:rsid w:val="00C16309"/>
    <w:rsid w:val="00C16891"/>
    <w:rsid w:val="00C16D53"/>
    <w:rsid w:val="00C17A26"/>
    <w:rsid w:val="00C17FDA"/>
    <w:rsid w:val="00C21C94"/>
    <w:rsid w:val="00C221E4"/>
    <w:rsid w:val="00C22294"/>
    <w:rsid w:val="00C2246C"/>
    <w:rsid w:val="00C23730"/>
    <w:rsid w:val="00C23C94"/>
    <w:rsid w:val="00C257EC"/>
    <w:rsid w:val="00C25ED2"/>
    <w:rsid w:val="00C26D64"/>
    <w:rsid w:val="00C3037D"/>
    <w:rsid w:val="00C30417"/>
    <w:rsid w:val="00C30824"/>
    <w:rsid w:val="00C32DE3"/>
    <w:rsid w:val="00C357AA"/>
    <w:rsid w:val="00C371EB"/>
    <w:rsid w:val="00C4109F"/>
    <w:rsid w:val="00C44027"/>
    <w:rsid w:val="00C44EE8"/>
    <w:rsid w:val="00C461A8"/>
    <w:rsid w:val="00C4659C"/>
    <w:rsid w:val="00C46636"/>
    <w:rsid w:val="00C46692"/>
    <w:rsid w:val="00C46808"/>
    <w:rsid w:val="00C46F53"/>
    <w:rsid w:val="00C47531"/>
    <w:rsid w:val="00C50493"/>
    <w:rsid w:val="00C50825"/>
    <w:rsid w:val="00C51253"/>
    <w:rsid w:val="00C51971"/>
    <w:rsid w:val="00C54836"/>
    <w:rsid w:val="00C55692"/>
    <w:rsid w:val="00C56E49"/>
    <w:rsid w:val="00C57BE8"/>
    <w:rsid w:val="00C57BF0"/>
    <w:rsid w:val="00C60222"/>
    <w:rsid w:val="00C60634"/>
    <w:rsid w:val="00C60706"/>
    <w:rsid w:val="00C63265"/>
    <w:rsid w:val="00C632F5"/>
    <w:rsid w:val="00C64BA9"/>
    <w:rsid w:val="00C661AB"/>
    <w:rsid w:val="00C66AD4"/>
    <w:rsid w:val="00C67FC6"/>
    <w:rsid w:val="00C71423"/>
    <w:rsid w:val="00C719FC"/>
    <w:rsid w:val="00C729F0"/>
    <w:rsid w:val="00C736C0"/>
    <w:rsid w:val="00C74AD1"/>
    <w:rsid w:val="00C7527A"/>
    <w:rsid w:val="00C7577F"/>
    <w:rsid w:val="00C76E8D"/>
    <w:rsid w:val="00C77C79"/>
    <w:rsid w:val="00C80526"/>
    <w:rsid w:val="00C8182A"/>
    <w:rsid w:val="00C81C68"/>
    <w:rsid w:val="00C82854"/>
    <w:rsid w:val="00C842CC"/>
    <w:rsid w:val="00C85379"/>
    <w:rsid w:val="00C86834"/>
    <w:rsid w:val="00C86F86"/>
    <w:rsid w:val="00C91346"/>
    <w:rsid w:val="00C9179E"/>
    <w:rsid w:val="00C91A16"/>
    <w:rsid w:val="00C92B62"/>
    <w:rsid w:val="00C938B3"/>
    <w:rsid w:val="00C9542E"/>
    <w:rsid w:val="00C96DDE"/>
    <w:rsid w:val="00C97359"/>
    <w:rsid w:val="00CA06E9"/>
    <w:rsid w:val="00CA143D"/>
    <w:rsid w:val="00CA2AD7"/>
    <w:rsid w:val="00CA369E"/>
    <w:rsid w:val="00CA4E34"/>
    <w:rsid w:val="00CA564E"/>
    <w:rsid w:val="00CA57F2"/>
    <w:rsid w:val="00CA5BDB"/>
    <w:rsid w:val="00CA7413"/>
    <w:rsid w:val="00CB2802"/>
    <w:rsid w:val="00CB364A"/>
    <w:rsid w:val="00CB3BD3"/>
    <w:rsid w:val="00CB43DA"/>
    <w:rsid w:val="00CB4E66"/>
    <w:rsid w:val="00CB527F"/>
    <w:rsid w:val="00CB6218"/>
    <w:rsid w:val="00CB6302"/>
    <w:rsid w:val="00CB701F"/>
    <w:rsid w:val="00CC1D3A"/>
    <w:rsid w:val="00CC2111"/>
    <w:rsid w:val="00CC2459"/>
    <w:rsid w:val="00CC2676"/>
    <w:rsid w:val="00CC41BD"/>
    <w:rsid w:val="00CC5F63"/>
    <w:rsid w:val="00CC6394"/>
    <w:rsid w:val="00CC6B0E"/>
    <w:rsid w:val="00CC6B14"/>
    <w:rsid w:val="00CC7392"/>
    <w:rsid w:val="00CD047E"/>
    <w:rsid w:val="00CD13C5"/>
    <w:rsid w:val="00CD2011"/>
    <w:rsid w:val="00CD20AC"/>
    <w:rsid w:val="00CD3E4C"/>
    <w:rsid w:val="00CD41E7"/>
    <w:rsid w:val="00CD41FB"/>
    <w:rsid w:val="00CD441E"/>
    <w:rsid w:val="00CD55AA"/>
    <w:rsid w:val="00CD5BB4"/>
    <w:rsid w:val="00CD5D00"/>
    <w:rsid w:val="00CD5F62"/>
    <w:rsid w:val="00CD6194"/>
    <w:rsid w:val="00CD7A6F"/>
    <w:rsid w:val="00CD7D73"/>
    <w:rsid w:val="00CE16A5"/>
    <w:rsid w:val="00CE32B8"/>
    <w:rsid w:val="00CE346E"/>
    <w:rsid w:val="00CE530A"/>
    <w:rsid w:val="00CE55F8"/>
    <w:rsid w:val="00CE65EC"/>
    <w:rsid w:val="00CE6680"/>
    <w:rsid w:val="00CE693A"/>
    <w:rsid w:val="00CE6B82"/>
    <w:rsid w:val="00CE74AC"/>
    <w:rsid w:val="00CF0BBD"/>
    <w:rsid w:val="00CF107E"/>
    <w:rsid w:val="00CF4AC1"/>
    <w:rsid w:val="00CF59C1"/>
    <w:rsid w:val="00CF6A01"/>
    <w:rsid w:val="00CF717C"/>
    <w:rsid w:val="00D020DA"/>
    <w:rsid w:val="00D02D76"/>
    <w:rsid w:val="00D04602"/>
    <w:rsid w:val="00D05DBF"/>
    <w:rsid w:val="00D07384"/>
    <w:rsid w:val="00D07B7E"/>
    <w:rsid w:val="00D07C50"/>
    <w:rsid w:val="00D1043A"/>
    <w:rsid w:val="00D123DE"/>
    <w:rsid w:val="00D124BE"/>
    <w:rsid w:val="00D13BFF"/>
    <w:rsid w:val="00D1795F"/>
    <w:rsid w:val="00D20FB5"/>
    <w:rsid w:val="00D2128D"/>
    <w:rsid w:val="00D240E3"/>
    <w:rsid w:val="00D25ECA"/>
    <w:rsid w:val="00D302C7"/>
    <w:rsid w:val="00D30899"/>
    <w:rsid w:val="00D30F6D"/>
    <w:rsid w:val="00D31B09"/>
    <w:rsid w:val="00D34BFE"/>
    <w:rsid w:val="00D352E8"/>
    <w:rsid w:val="00D369F0"/>
    <w:rsid w:val="00D41514"/>
    <w:rsid w:val="00D41547"/>
    <w:rsid w:val="00D416F7"/>
    <w:rsid w:val="00D41F38"/>
    <w:rsid w:val="00D43DC5"/>
    <w:rsid w:val="00D4554F"/>
    <w:rsid w:val="00D4590B"/>
    <w:rsid w:val="00D479AC"/>
    <w:rsid w:val="00D51A47"/>
    <w:rsid w:val="00D51FF6"/>
    <w:rsid w:val="00D52386"/>
    <w:rsid w:val="00D52B10"/>
    <w:rsid w:val="00D53812"/>
    <w:rsid w:val="00D53B11"/>
    <w:rsid w:val="00D559D6"/>
    <w:rsid w:val="00D56710"/>
    <w:rsid w:val="00D57157"/>
    <w:rsid w:val="00D57185"/>
    <w:rsid w:val="00D622A8"/>
    <w:rsid w:val="00D64C98"/>
    <w:rsid w:val="00D65473"/>
    <w:rsid w:val="00D65490"/>
    <w:rsid w:val="00D658F9"/>
    <w:rsid w:val="00D65F3D"/>
    <w:rsid w:val="00D660A0"/>
    <w:rsid w:val="00D66AD5"/>
    <w:rsid w:val="00D6749F"/>
    <w:rsid w:val="00D6768D"/>
    <w:rsid w:val="00D67A5D"/>
    <w:rsid w:val="00D7056E"/>
    <w:rsid w:val="00D70998"/>
    <w:rsid w:val="00D70EAF"/>
    <w:rsid w:val="00D71195"/>
    <w:rsid w:val="00D73137"/>
    <w:rsid w:val="00D73189"/>
    <w:rsid w:val="00D73288"/>
    <w:rsid w:val="00D807DF"/>
    <w:rsid w:val="00D8102D"/>
    <w:rsid w:val="00D81685"/>
    <w:rsid w:val="00D817CE"/>
    <w:rsid w:val="00D826EF"/>
    <w:rsid w:val="00D82D09"/>
    <w:rsid w:val="00D840D0"/>
    <w:rsid w:val="00D84CFE"/>
    <w:rsid w:val="00D84F7C"/>
    <w:rsid w:val="00D85BC4"/>
    <w:rsid w:val="00D8785D"/>
    <w:rsid w:val="00D87BF5"/>
    <w:rsid w:val="00D87C69"/>
    <w:rsid w:val="00D90348"/>
    <w:rsid w:val="00D906C5"/>
    <w:rsid w:val="00D9078A"/>
    <w:rsid w:val="00D90962"/>
    <w:rsid w:val="00D90F05"/>
    <w:rsid w:val="00D92257"/>
    <w:rsid w:val="00D93E72"/>
    <w:rsid w:val="00D950BF"/>
    <w:rsid w:val="00D95644"/>
    <w:rsid w:val="00D9790D"/>
    <w:rsid w:val="00DA008E"/>
    <w:rsid w:val="00DA185C"/>
    <w:rsid w:val="00DA18A6"/>
    <w:rsid w:val="00DA2744"/>
    <w:rsid w:val="00DA2B2F"/>
    <w:rsid w:val="00DA6648"/>
    <w:rsid w:val="00DA7944"/>
    <w:rsid w:val="00DB0F33"/>
    <w:rsid w:val="00DB15F3"/>
    <w:rsid w:val="00DB18F2"/>
    <w:rsid w:val="00DB194A"/>
    <w:rsid w:val="00DB25EF"/>
    <w:rsid w:val="00DB3B91"/>
    <w:rsid w:val="00DB3EDF"/>
    <w:rsid w:val="00DB4D10"/>
    <w:rsid w:val="00DB5104"/>
    <w:rsid w:val="00DB597E"/>
    <w:rsid w:val="00DB73A8"/>
    <w:rsid w:val="00DB7549"/>
    <w:rsid w:val="00DC3B71"/>
    <w:rsid w:val="00DC5B82"/>
    <w:rsid w:val="00DC5D00"/>
    <w:rsid w:val="00DC71F8"/>
    <w:rsid w:val="00DD2C7E"/>
    <w:rsid w:val="00DD4A30"/>
    <w:rsid w:val="00DD5ECE"/>
    <w:rsid w:val="00DE00FB"/>
    <w:rsid w:val="00DE0A82"/>
    <w:rsid w:val="00DE33C5"/>
    <w:rsid w:val="00DE3A7C"/>
    <w:rsid w:val="00DE4C70"/>
    <w:rsid w:val="00DE4CFF"/>
    <w:rsid w:val="00DE4E61"/>
    <w:rsid w:val="00DF0CFA"/>
    <w:rsid w:val="00DF10CF"/>
    <w:rsid w:val="00DF2AA3"/>
    <w:rsid w:val="00DF2BEA"/>
    <w:rsid w:val="00DF3450"/>
    <w:rsid w:val="00DF3D1D"/>
    <w:rsid w:val="00DF507A"/>
    <w:rsid w:val="00DF5F1D"/>
    <w:rsid w:val="00DF6B8C"/>
    <w:rsid w:val="00E0335F"/>
    <w:rsid w:val="00E034D7"/>
    <w:rsid w:val="00E03C97"/>
    <w:rsid w:val="00E04C2C"/>
    <w:rsid w:val="00E04D43"/>
    <w:rsid w:val="00E04EB0"/>
    <w:rsid w:val="00E1060B"/>
    <w:rsid w:val="00E11165"/>
    <w:rsid w:val="00E11181"/>
    <w:rsid w:val="00E112B4"/>
    <w:rsid w:val="00E11703"/>
    <w:rsid w:val="00E11891"/>
    <w:rsid w:val="00E12E6D"/>
    <w:rsid w:val="00E12F94"/>
    <w:rsid w:val="00E1308B"/>
    <w:rsid w:val="00E139F3"/>
    <w:rsid w:val="00E146D3"/>
    <w:rsid w:val="00E14A20"/>
    <w:rsid w:val="00E15C4D"/>
    <w:rsid w:val="00E16CFF"/>
    <w:rsid w:val="00E1766B"/>
    <w:rsid w:val="00E177AB"/>
    <w:rsid w:val="00E177AD"/>
    <w:rsid w:val="00E2105D"/>
    <w:rsid w:val="00E21879"/>
    <w:rsid w:val="00E21D81"/>
    <w:rsid w:val="00E22DBB"/>
    <w:rsid w:val="00E22F68"/>
    <w:rsid w:val="00E23619"/>
    <w:rsid w:val="00E247A9"/>
    <w:rsid w:val="00E26095"/>
    <w:rsid w:val="00E26865"/>
    <w:rsid w:val="00E310BD"/>
    <w:rsid w:val="00E32361"/>
    <w:rsid w:val="00E338A2"/>
    <w:rsid w:val="00E40911"/>
    <w:rsid w:val="00E40A8A"/>
    <w:rsid w:val="00E41017"/>
    <w:rsid w:val="00E41336"/>
    <w:rsid w:val="00E41DC5"/>
    <w:rsid w:val="00E420A3"/>
    <w:rsid w:val="00E4278E"/>
    <w:rsid w:val="00E42C1B"/>
    <w:rsid w:val="00E431BD"/>
    <w:rsid w:val="00E43572"/>
    <w:rsid w:val="00E44385"/>
    <w:rsid w:val="00E46034"/>
    <w:rsid w:val="00E46DDA"/>
    <w:rsid w:val="00E5056A"/>
    <w:rsid w:val="00E5076F"/>
    <w:rsid w:val="00E51C6A"/>
    <w:rsid w:val="00E532CB"/>
    <w:rsid w:val="00E536E4"/>
    <w:rsid w:val="00E53C46"/>
    <w:rsid w:val="00E53E03"/>
    <w:rsid w:val="00E602E2"/>
    <w:rsid w:val="00E604B8"/>
    <w:rsid w:val="00E61906"/>
    <w:rsid w:val="00E62AAA"/>
    <w:rsid w:val="00E62CFD"/>
    <w:rsid w:val="00E6405C"/>
    <w:rsid w:val="00E654A2"/>
    <w:rsid w:val="00E67ED2"/>
    <w:rsid w:val="00E70262"/>
    <w:rsid w:val="00E7426E"/>
    <w:rsid w:val="00E75362"/>
    <w:rsid w:val="00E757FB"/>
    <w:rsid w:val="00E7713D"/>
    <w:rsid w:val="00E77CDB"/>
    <w:rsid w:val="00E80174"/>
    <w:rsid w:val="00E83393"/>
    <w:rsid w:val="00E835D8"/>
    <w:rsid w:val="00E83F40"/>
    <w:rsid w:val="00E87FDE"/>
    <w:rsid w:val="00E902EC"/>
    <w:rsid w:val="00E913B6"/>
    <w:rsid w:val="00E91694"/>
    <w:rsid w:val="00E91B61"/>
    <w:rsid w:val="00E9202A"/>
    <w:rsid w:val="00E920AE"/>
    <w:rsid w:val="00E932F4"/>
    <w:rsid w:val="00E9336C"/>
    <w:rsid w:val="00E946DC"/>
    <w:rsid w:val="00E949D9"/>
    <w:rsid w:val="00E95789"/>
    <w:rsid w:val="00EA1D11"/>
    <w:rsid w:val="00EA2A7C"/>
    <w:rsid w:val="00EA2F15"/>
    <w:rsid w:val="00EA3DB9"/>
    <w:rsid w:val="00EA5C24"/>
    <w:rsid w:val="00EA6B90"/>
    <w:rsid w:val="00EA6D23"/>
    <w:rsid w:val="00EB1146"/>
    <w:rsid w:val="00EB163F"/>
    <w:rsid w:val="00EB23D4"/>
    <w:rsid w:val="00EB36E0"/>
    <w:rsid w:val="00EB47EB"/>
    <w:rsid w:val="00EB63DA"/>
    <w:rsid w:val="00EB6726"/>
    <w:rsid w:val="00EB74A1"/>
    <w:rsid w:val="00EC0D5B"/>
    <w:rsid w:val="00EC1E5B"/>
    <w:rsid w:val="00EC2057"/>
    <w:rsid w:val="00EC20D7"/>
    <w:rsid w:val="00EC2B6B"/>
    <w:rsid w:val="00EC326F"/>
    <w:rsid w:val="00EC37F3"/>
    <w:rsid w:val="00EC3E2C"/>
    <w:rsid w:val="00EC5184"/>
    <w:rsid w:val="00EC66F1"/>
    <w:rsid w:val="00EC78F3"/>
    <w:rsid w:val="00ED0867"/>
    <w:rsid w:val="00ED0D31"/>
    <w:rsid w:val="00ED1BF9"/>
    <w:rsid w:val="00ED2537"/>
    <w:rsid w:val="00ED4296"/>
    <w:rsid w:val="00ED66DE"/>
    <w:rsid w:val="00ED6E6B"/>
    <w:rsid w:val="00ED7CD7"/>
    <w:rsid w:val="00ED7FAA"/>
    <w:rsid w:val="00EE25EB"/>
    <w:rsid w:val="00EE4A9E"/>
    <w:rsid w:val="00EE538E"/>
    <w:rsid w:val="00EF0F5D"/>
    <w:rsid w:val="00EF2A17"/>
    <w:rsid w:val="00EF3772"/>
    <w:rsid w:val="00EF52D0"/>
    <w:rsid w:val="00F01312"/>
    <w:rsid w:val="00F01357"/>
    <w:rsid w:val="00F039E7"/>
    <w:rsid w:val="00F04B94"/>
    <w:rsid w:val="00F05C3D"/>
    <w:rsid w:val="00F065C8"/>
    <w:rsid w:val="00F06635"/>
    <w:rsid w:val="00F0667E"/>
    <w:rsid w:val="00F06943"/>
    <w:rsid w:val="00F13C7E"/>
    <w:rsid w:val="00F165C6"/>
    <w:rsid w:val="00F1714B"/>
    <w:rsid w:val="00F208E0"/>
    <w:rsid w:val="00F20CEC"/>
    <w:rsid w:val="00F217AC"/>
    <w:rsid w:val="00F22147"/>
    <w:rsid w:val="00F22B32"/>
    <w:rsid w:val="00F24D62"/>
    <w:rsid w:val="00F25179"/>
    <w:rsid w:val="00F251B3"/>
    <w:rsid w:val="00F260E3"/>
    <w:rsid w:val="00F26EF4"/>
    <w:rsid w:val="00F277A6"/>
    <w:rsid w:val="00F30695"/>
    <w:rsid w:val="00F30B2B"/>
    <w:rsid w:val="00F31685"/>
    <w:rsid w:val="00F32577"/>
    <w:rsid w:val="00F32D36"/>
    <w:rsid w:val="00F32E4C"/>
    <w:rsid w:val="00F33779"/>
    <w:rsid w:val="00F33F9F"/>
    <w:rsid w:val="00F36E06"/>
    <w:rsid w:val="00F37DB9"/>
    <w:rsid w:val="00F4170B"/>
    <w:rsid w:val="00F41982"/>
    <w:rsid w:val="00F4314E"/>
    <w:rsid w:val="00F44072"/>
    <w:rsid w:val="00F44AC8"/>
    <w:rsid w:val="00F45638"/>
    <w:rsid w:val="00F461BC"/>
    <w:rsid w:val="00F46519"/>
    <w:rsid w:val="00F46687"/>
    <w:rsid w:val="00F50876"/>
    <w:rsid w:val="00F521A9"/>
    <w:rsid w:val="00F540CF"/>
    <w:rsid w:val="00F54828"/>
    <w:rsid w:val="00F5526D"/>
    <w:rsid w:val="00F57A39"/>
    <w:rsid w:val="00F60D3E"/>
    <w:rsid w:val="00F62C7B"/>
    <w:rsid w:val="00F633C7"/>
    <w:rsid w:val="00F64046"/>
    <w:rsid w:val="00F647BF"/>
    <w:rsid w:val="00F6537C"/>
    <w:rsid w:val="00F6539F"/>
    <w:rsid w:val="00F65973"/>
    <w:rsid w:val="00F660D8"/>
    <w:rsid w:val="00F674A5"/>
    <w:rsid w:val="00F67B22"/>
    <w:rsid w:val="00F67E2D"/>
    <w:rsid w:val="00F712DC"/>
    <w:rsid w:val="00F712FA"/>
    <w:rsid w:val="00F71462"/>
    <w:rsid w:val="00F7178D"/>
    <w:rsid w:val="00F72957"/>
    <w:rsid w:val="00F73A32"/>
    <w:rsid w:val="00F74A42"/>
    <w:rsid w:val="00F74AEA"/>
    <w:rsid w:val="00F74E5A"/>
    <w:rsid w:val="00F752E6"/>
    <w:rsid w:val="00F75B0C"/>
    <w:rsid w:val="00F77D15"/>
    <w:rsid w:val="00F80AB1"/>
    <w:rsid w:val="00F8331A"/>
    <w:rsid w:val="00F83AD2"/>
    <w:rsid w:val="00F84994"/>
    <w:rsid w:val="00F86131"/>
    <w:rsid w:val="00F902D6"/>
    <w:rsid w:val="00F93C54"/>
    <w:rsid w:val="00F94A29"/>
    <w:rsid w:val="00F95B87"/>
    <w:rsid w:val="00FA001B"/>
    <w:rsid w:val="00FA0B67"/>
    <w:rsid w:val="00FA16FE"/>
    <w:rsid w:val="00FA39E0"/>
    <w:rsid w:val="00FA7C96"/>
    <w:rsid w:val="00FA7FA9"/>
    <w:rsid w:val="00FB0CD2"/>
    <w:rsid w:val="00FB1D38"/>
    <w:rsid w:val="00FB27AF"/>
    <w:rsid w:val="00FB42B9"/>
    <w:rsid w:val="00FB4446"/>
    <w:rsid w:val="00FB4AD0"/>
    <w:rsid w:val="00FB5D34"/>
    <w:rsid w:val="00FB759F"/>
    <w:rsid w:val="00FC2EE7"/>
    <w:rsid w:val="00FC34E0"/>
    <w:rsid w:val="00FC3C8C"/>
    <w:rsid w:val="00FC4494"/>
    <w:rsid w:val="00FC449B"/>
    <w:rsid w:val="00FC50CE"/>
    <w:rsid w:val="00FC51C0"/>
    <w:rsid w:val="00FC5CE2"/>
    <w:rsid w:val="00FD039C"/>
    <w:rsid w:val="00FD214F"/>
    <w:rsid w:val="00FD2892"/>
    <w:rsid w:val="00FD545F"/>
    <w:rsid w:val="00FD5B15"/>
    <w:rsid w:val="00FD64CA"/>
    <w:rsid w:val="00FD6F5E"/>
    <w:rsid w:val="00FD7381"/>
    <w:rsid w:val="00FD7BFC"/>
    <w:rsid w:val="00FE0D56"/>
    <w:rsid w:val="00FE0D9F"/>
    <w:rsid w:val="00FE182C"/>
    <w:rsid w:val="00FE2398"/>
    <w:rsid w:val="00FE3801"/>
    <w:rsid w:val="00FE4882"/>
    <w:rsid w:val="00FE4911"/>
    <w:rsid w:val="00FE4CFC"/>
    <w:rsid w:val="00FE4EF5"/>
    <w:rsid w:val="00FE50FA"/>
    <w:rsid w:val="00FE5ECD"/>
    <w:rsid w:val="00FE6C6B"/>
    <w:rsid w:val="00FF25E4"/>
    <w:rsid w:val="00FF2C41"/>
    <w:rsid w:val="00FF48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3958539-011D-4050-ABE9-34860139D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16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16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33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369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216A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216A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216A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216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4">
    <w:name w:val="一级标题"/>
    <w:basedOn w:val="2"/>
    <w:link w:val="Char0"/>
    <w:qFormat/>
    <w:rsid w:val="004933D1"/>
  </w:style>
  <w:style w:type="character" w:customStyle="1" w:styleId="3Char">
    <w:name w:val="标题 3 Char"/>
    <w:basedOn w:val="a0"/>
    <w:link w:val="3"/>
    <w:uiPriority w:val="9"/>
    <w:rsid w:val="004933D1"/>
    <w:rPr>
      <w:b/>
      <w:bCs/>
      <w:sz w:val="32"/>
      <w:szCs w:val="32"/>
    </w:rPr>
  </w:style>
  <w:style w:type="character" w:customStyle="1" w:styleId="Char0">
    <w:name w:val="一级标题 Char"/>
    <w:basedOn w:val="2Char"/>
    <w:link w:val="a4"/>
    <w:rsid w:val="004933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5">
    <w:name w:val="二级标题"/>
    <w:basedOn w:val="3"/>
    <w:link w:val="Char1"/>
    <w:qFormat/>
    <w:rsid w:val="004933D1"/>
  </w:style>
  <w:style w:type="paragraph" w:styleId="a6">
    <w:name w:val="List Paragraph"/>
    <w:basedOn w:val="a"/>
    <w:uiPriority w:val="34"/>
    <w:qFormat/>
    <w:rsid w:val="004933D1"/>
    <w:pPr>
      <w:ind w:firstLineChars="200" w:firstLine="420"/>
    </w:pPr>
  </w:style>
  <w:style w:type="character" w:customStyle="1" w:styleId="Char1">
    <w:name w:val="二级标题 Char"/>
    <w:basedOn w:val="3Char"/>
    <w:link w:val="a5"/>
    <w:rsid w:val="004933D1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8A7BD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A7BDD"/>
    <w:rPr>
      <w:sz w:val="18"/>
      <w:szCs w:val="18"/>
    </w:rPr>
  </w:style>
  <w:style w:type="paragraph" w:styleId="a8">
    <w:name w:val="Normal Indent"/>
    <w:basedOn w:val="a"/>
    <w:link w:val="Char3"/>
    <w:unhideWhenUsed/>
    <w:qFormat/>
    <w:rsid w:val="00D369F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369F0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9">
    <w:name w:val="三级标题"/>
    <w:basedOn w:val="4"/>
    <w:link w:val="Char4"/>
    <w:qFormat/>
    <w:rsid w:val="00D369F0"/>
  </w:style>
  <w:style w:type="character" w:customStyle="1" w:styleId="Char4">
    <w:name w:val="三级标题 Char"/>
    <w:basedOn w:val="4Char"/>
    <w:link w:val="a9"/>
    <w:rsid w:val="00D369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AD268D"/>
    <w:rPr>
      <w:color w:val="0000FF"/>
      <w:u w:val="single"/>
    </w:rPr>
  </w:style>
  <w:style w:type="character" w:styleId="ab">
    <w:name w:val="FollowedHyperlink"/>
    <w:basedOn w:val="a0"/>
    <w:uiPriority w:val="99"/>
    <w:semiHidden/>
    <w:unhideWhenUsed/>
    <w:rsid w:val="0022474E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179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1795F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1795F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1795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customStyle="1" w:styleId="ac">
    <w:name w:val="ÎÄ¼þ±êÌâ"/>
    <w:basedOn w:val="a"/>
    <w:rsid w:val="008F7222"/>
    <w:pPr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 Black" w:eastAsia="宋体" w:hAnsi="Arial Black" w:cs="Times New Roman"/>
      <w:b/>
      <w:noProof/>
      <w:kern w:val="0"/>
      <w:sz w:val="48"/>
      <w:szCs w:val="20"/>
    </w:rPr>
  </w:style>
  <w:style w:type="paragraph" w:customStyle="1" w:styleId="Ad">
    <w:name w:val="A"/>
    <w:basedOn w:val="a"/>
    <w:rsid w:val="008F7222"/>
    <w:pPr>
      <w:widowControl/>
      <w:overflowPunct w:val="0"/>
      <w:autoSpaceDE w:val="0"/>
      <w:autoSpaceDN w:val="0"/>
      <w:adjustRightInd w:val="0"/>
      <w:spacing w:line="600" w:lineRule="exact"/>
      <w:ind w:firstLine="1287"/>
      <w:jc w:val="right"/>
      <w:textAlignment w:val="baseline"/>
    </w:pPr>
    <w:rPr>
      <w:rFonts w:ascii="宋体" w:eastAsia="宋体" w:hAnsi="Times New Roman" w:cs="Times New Roman"/>
      <w:b/>
      <w:noProof/>
      <w:kern w:val="0"/>
      <w:sz w:val="28"/>
      <w:szCs w:val="20"/>
    </w:rPr>
  </w:style>
  <w:style w:type="paragraph" w:customStyle="1" w:styleId="11">
    <w:name w:val="正文1"/>
    <w:basedOn w:val="a"/>
    <w:rsid w:val="008F7222"/>
    <w:pPr>
      <w:widowControl/>
      <w:overflowPunct w:val="0"/>
      <w:autoSpaceDE w:val="0"/>
      <w:autoSpaceDN w:val="0"/>
      <w:adjustRightInd w:val="0"/>
      <w:spacing w:before="80" w:after="80" w:line="360" w:lineRule="auto"/>
      <w:ind w:left="567" w:firstLine="425"/>
      <w:textAlignment w:val="baseline"/>
    </w:pPr>
    <w:rPr>
      <w:rFonts w:ascii="宋体" w:eastAsia="宋体" w:hAnsi="Times New Roman" w:cs="Times New Roman"/>
      <w:noProof/>
      <w:kern w:val="0"/>
      <w:sz w:val="24"/>
      <w:szCs w:val="20"/>
    </w:rPr>
  </w:style>
  <w:style w:type="paragraph" w:customStyle="1" w:styleId="12">
    <w:name w:val="ÑùÊ½1"/>
    <w:basedOn w:val="a"/>
    <w:rsid w:val="008F7222"/>
    <w:pPr>
      <w:widowControl/>
      <w:overflowPunct w:val="0"/>
      <w:autoSpaceDE w:val="0"/>
      <w:autoSpaceDN w:val="0"/>
      <w:adjustRightInd w:val="0"/>
      <w:spacing w:line="400" w:lineRule="exact"/>
      <w:ind w:firstLine="420"/>
      <w:textAlignment w:val="baseline"/>
    </w:pPr>
    <w:rPr>
      <w:rFonts w:ascii="宋体" w:eastAsia="宋体" w:hAnsi="Times New Roman" w:cs="Times New Roman"/>
      <w:noProof/>
      <w:kern w:val="0"/>
      <w:sz w:val="24"/>
      <w:szCs w:val="20"/>
    </w:rPr>
  </w:style>
  <w:style w:type="paragraph" w:customStyle="1" w:styleId="ae">
    <w:name w:val="È±Ê¡ÎÄ±¾"/>
    <w:basedOn w:val="a"/>
    <w:rsid w:val="008F7222"/>
    <w:pPr>
      <w:widowControl/>
      <w:overflowPunct w:val="0"/>
      <w:autoSpaceDE w:val="0"/>
      <w:autoSpaceDN w:val="0"/>
      <w:adjustRightInd w:val="0"/>
      <w:spacing w:line="360" w:lineRule="auto"/>
      <w:ind w:firstLine="720"/>
      <w:jc w:val="left"/>
      <w:textAlignment w:val="baseline"/>
    </w:pPr>
    <w:rPr>
      <w:rFonts w:ascii="宋体" w:eastAsia="宋体" w:hAnsi="Times New Roman" w:cs="Times New Roman"/>
      <w:noProof/>
      <w:kern w:val="0"/>
      <w:szCs w:val="20"/>
    </w:rPr>
  </w:style>
  <w:style w:type="paragraph" w:styleId="af">
    <w:name w:val="header"/>
    <w:basedOn w:val="a"/>
    <w:link w:val="Char5"/>
    <w:unhideWhenUsed/>
    <w:rsid w:val="008D10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"/>
    <w:rsid w:val="008D1072"/>
    <w:rPr>
      <w:sz w:val="18"/>
      <w:szCs w:val="18"/>
    </w:rPr>
  </w:style>
  <w:style w:type="paragraph" w:styleId="af0">
    <w:name w:val="footer"/>
    <w:basedOn w:val="a"/>
    <w:link w:val="Char6"/>
    <w:unhideWhenUsed/>
    <w:rsid w:val="008D10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6">
    <w:name w:val="页脚 Char"/>
    <w:basedOn w:val="a0"/>
    <w:link w:val="af0"/>
    <w:rsid w:val="008D1072"/>
    <w:rPr>
      <w:sz w:val="18"/>
      <w:szCs w:val="18"/>
    </w:rPr>
  </w:style>
  <w:style w:type="character" w:styleId="af1">
    <w:name w:val="annotation reference"/>
    <w:basedOn w:val="a0"/>
    <w:uiPriority w:val="99"/>
    <w:semiHidden/>
    <w:unhideWhenUsed/>
    <w:rsid w:val="00935DA5"/>
    <w:rPr>
      <w:sz w:val="21"/>
      <w:szCs w:val="21"/>
    </w:rPr>
  </w:style>
  <w:style w:type="paragraph" w:styleId="af2">
    <w:name w:val="annotation text"/>
    <w:basedOn w:val="a"/>
    <w:link w:val="Char7"/>
    <w:uiPriority w:val="99"/>
    <w:semiHidden/>
    <w:unhideWhenUsed/>
    <w:rsid w:val="00935DA5"/>
    <w:pPr>
      <w:jc w:val="left"/>
    </w:pPr>
  </w:style>
  <w:style w:type="character" w:customStyle="1" w:styleId="Char7">
    <w:name w:val="批注文字 Char"/>
    <w:basedOn w:val="a0"/>
    <w:link w:val="af2"/>
    <w:uiPriority w:val="99"/>
    <w:semiHidden/>
    <w:rsid w:val="00935DA5"/>
  </w:style>
  <w:style w:type="paragraph" w:styleId="af3">
    <w:name w:val="annotation subject"/>
    <w:basedOn w:val="af2"/>
    <w:next w:val="af2"/>
    <w:link w:val="Char8"/>
    <w:uiPriority w:val="99"/>
    <w:semiHidden/>
    <w:unhideWhenUsed/>
    <w:rsid w:val="00935DA5"/>
    <w:rPr>
      <w:b/>
      <w:bCs/>
    </w:rPr>
  </w:style>
  <w:style w:type="character" w:customStyle="1" w:styleId="Char8">
    <w:name w:val="批注主题 Char"/>
    <w:basedOn w:val="Char7"/>
    <w:link w:val="af3"/>
    <w:uiPriority w:val="99"/>
    <w:semiHidden/>
    <w:rsid w:val="00935DA5"/>
    <w:rPr>
      <w:b/>
      <w:bCs/>
    </w:rPr>
  </w:style>
  <w:style w:type="paragraph" w:styleId="af4">
    <w:name w:val="caption"/>
    <w:basedOn w:val="a"/>
    <w:next w:val="a"/>
    <w:uiPriority w:val="35"/>
    <w:unhideWhenUsed/>
    <w:qFormat/>
    <w:rsid w:val="00FB1D38"/>
    <w:rPr>
      <w:rFonts w:asciiTheme="majorHAnsi" w:eastAsia="黑体" w:hAnsiTheme="majorHAnsi" w:cstheme="majorBidi"/>
      <w:sz w:val="20"/>
      <w:szCs w:val="20"/>
    </w:rPr>
  </w:style>
  <w:style w:type="character" w:customStyle="1" w:styleId="apple-converted-space">
    <w:name w:val="apple-converted-space"/>
    <w:basedOn w:val="a0"/>
    <w:rsid w:val="00C22294"/>
  </w:style>
  <w:style w:type="character" w:customStyle="1" w:styleId="keyword">
    <w:name w:val="keyword"/>
    <w:basedOn w:val="a0"/>
    <w:rsid w:val="00C22294"/>
  </w:style>
  <w:style w:type="paragraph" w:styleId="af5">
    <w:name w:val="Normal (Web)"/>
    <w:basedOn w:val="a"/>
    <w:uiPriority w:val="99"/>
    <w:semiHidden/>
    <w:unhideWhenUsed/>
    <w:rsid w:val="00C2229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tring">
    <w:name w:val="string"/>
    <w:basedOn w:val="a0"/>
    <w:rsid w:val="00C22294"/>
  </w:style>
  <w:style w:type="paragraph" w:styleId="HTML">
    <w:name w:val="HTML Preformatted"/>
    <w:basedOn w:val="a"/>
    <w:link w:val="HTMLChar"/>
    <w:uiPriority w:val="99"/>
    <w:semiHidden/>
    <w:unhideWhenUsed/>
    <w:rsid w:val="00C304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30417"/>
    <w:rPr>
      <w:rFonts w:ascii="宋体" w:eastAsia="宋体" w:hAnsi="宋体" w:cs="宋体"/>
      <w:kern w:val="0"/>
      <w:sz w:val="24"/>
      <w:szCs w:val="24"/>
    </w:rPr>
  </w:style>
  <w:style w:type="character" w:styleId="af6">
    <w:name w:val="Emphasis"/>
    <w:basedOn w:val="a0"/>
    <w:uiPriority w:val="20"/>
    <w:qFormat/>
    <w:rsid w:val="009811D0"/>
    <w:rPr>
      <w:i/>
      <w:iCs/>
    </w:rPr>
  </w:style>
  <w:style w:type="character" w:customStyle="1" w:styleId="Char3">
    <w:name w:val="正文缩进 Char"/>
    <w:link w:val="a8"/>
    <w:rsid w:val="001B2EA4"/>
  </w:style>
  <w:style w:type="character" w:customStyle="1" w:styleId="code">
    <w:name w:val="code"/>
    <w:basedOn w:val="a0"/>
    <w:rsid w:val="007E160B"/>
  </w:style>
  <w:style w:type="character" w:styleId="af7">
    <w:name w:val="Strong"/>
    <w:basedOn w:val="a0"/>
    <w:uiPriority w:val="22"/>
    <w:qFormat/>
    <w:rsid w:val="00656189"/>
    <w:rPr>
      <w:b/>
      <w:bCs/>
    </w:rPr>
  </w:style>
  <w:style w:type="paragraph" w:styleId="af8">
    <w:name w:val="Note Heading"/>
    <w:basedOn w:val="a"/>
    <w:next w:val="a"/>
    <w:link w:val="Char9"/>
    <w:rsid w:val="004E7772"/>
    <w:pPr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Char9">
    <w:name w:val="注释标题 Char"/>
    <w:basedOn w:val="a0"/>
    <w:link w:val="af8"/>
    <w:rsid w:val="004E7772"/>
    <w:rPr>
      <w:rFonts w:ascii="Times New Roman" w:eastAsia="宋体" w:hAnsi="Times New Roman" w:cs="Times New Roman"/>
      <w:szCs w:val="24"/>
    </w:rPr>
  </w:style>
  <w:style w:type="paragraph" w:styleId="af9">
    <w:name w:val="Body Text"/>
    <w:basedOn w:val="a"/>
    <w:link w:val="Chara"/>
    <w:rsid w:val="004E7772"/>
    <w:pPr>
      <w:spacing w:before="100" w:beforeAutospacing="1" w:after="100" w:afterAutospacing="1"/>
    </w:pPr>
    <w:rPr>
      <w:rFonts w:ascii="Times New Roman" w:eastAsia="宋体" w:hAnsi="Times New Roman" w:cs="Times New Roman"/>
      <w:kern w:val="0"/>
      <w:szCs w:val="20"/>
      <w:lang w:eastAsia="en-US"/>
    </w:rPr>
  </w:style>
  <w:style w:type="character" w:customStyle="1" w:styleId="Chara">
    <w:name w:val="正文文本 Char"/>
    <w:basedOn w:val="a0"/>
    <w:link w:val="af9"/>
    <w:rsid w:val="004E7772"/>
    <w:rPr>
      <w:rFonts w:ascii="Times New Roman" w:eastAsia="宋体" w:hAnsi="Times New Roman" w:cs="Times New Roman"/>
      <w:kern w:val="0"/>
      <w:szCs w:val="20"/>
      <w:lang w:eastAsia="en-US"/>
    </w:rPr>
  </w:style>
  <w:style w:type="character" w:styleId="afa">
    <w:name w:val="page number"/>
    <w:basedOn w:val="a0"/>
    <w:rsid w:val="004E77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4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70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56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13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07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0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1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7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1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85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26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26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999999"/>
                <w:bottom w:val="none" w:sz="0" w:space="0" w:color="auto"/>
                <w:right w:val="none" w:sz="0" w:space="0" w:color="auto"/>
              </w:divBdr>
            </w:div>
          </w:divsChild>
        </w:div>
        <w:div w:id="46015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39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999999"/>
                <w:bottom w:val="none" w:sz="0" w:space="0" w:color="auto"/>
                <w:right w:val="none" w:sz="0" w:space="0" w:color="auto"/>
              </w:divBdr>
            </w:div>
          </w:divsChild>
        </w:div>
        <w:div w:id="628824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3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8" w:space="8" w:color="999999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08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483935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56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0108435">
          <w:marLeft w:val="225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99011">
          <w:marLeft w:val="225"/>
          <w:marRight w:val="75"/>
          <w:marTop w:val="0"/>
          <w:marBottom w:val="75"/>
          <w:divBdr>
            <w:top w:val="single" w:sz="6" w:space="2" w:color="CCCCCC"/>
            <w:left w:val="single" w:sz="6" w:space="2" w:color="CCCCCC"/>
            <w:bottom w:val="single" w:sz="6" w:space="2" w:color="CCCCCC"/>
            <w:right w:val="single" w:sz="6" w:space="2" w:color="CCCCCC"/>
          </w:divBdr>
        </w:div>
      </w:divsChild>
    </w:div>
    <w:div w:id="188555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2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www.rabbitmq.com/clustering.html" TargetMode="Externa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yperlink" Target="http://download.fedoraproject.org/pub/epel/6/i386/epel-release-6-8.noarch.rpm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download.fedoraproject.org/pub/epel/7/x86_64/e/epel-release-7-5.noarch.rpm" TargetMode="External"/><Relationship Id="rId20" Type="http://schemas.openxmlformats.org/officeDocument/2006/relationships/hyperlink" Target="https://www.rabbitmq.com/configure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cid:image001.png@01D122E9.EC724090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11.vsdx"/><Relationship Id="rId23" Type="http://schemas.openxmlformats.org/officeDocument/2006/relationships/image" Target="media/image4.png"/><Relationship Id="rId10" Type="http://schemas.openxmlformats.org/officeDocument/2006/relationships/header" Target="header2.xml"/><Relationship Id="rId19" Type="http://schemas.openxmlformats.org/officeDocument/2006/relationships/hyperlink" Target="http://xxxx.xxx.xxx.xxxx:15672/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7764EF-FB3F-47F6-8237-58A6DB5519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8</TotalTime>
  <Pages>15</Pages>
  <Words>1805</Words>
  <Characters>10295</Characters>
  <Application>Microsoft Office Word</Application>
  <DocSecurity>0</DocSecurity>
  <Lines>85</Lines>
  <Paragraphs>24</Paragraphs>
  <ScaleCrop>false</ScaleCrop>
  <Company/>
  <LinksUpToDate>false</LinksUpToDate>
  <CharactersWithSpaces>12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, Fu (万甫)</dc:creator>
  <cp:keywords/>
  <dc:description/>
  <cp:lastModifiedBy>Zhang, Jiangke(张剑坷)</cp:lastModifiedBy>
  <cp:revision>2462</cp:revision>
  <dcterms:created xsi:type="dcterms:W3CDTF">2014-09-26T02:07:00Z</dcterms:created>
  <dcterms:modified xsi:type="dcterms:W3CDTF">2015-12-04T01:34:00Z</dcterms:modified>
</cp:coreProperties>
</file>